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438F05" w14:textId="6ADE02BF" w:rsidR="00DC0BE5" w:rsidRPr="00D84022" w:rsidRDefault="003E4940" w:rsidP="00FC1847">
      <w:pPr>
        <w:spacing w:beforeLines="50" w:before="120" w:afterLines="50" w:after="120" w:line="360" w:lineRule="auto"/>
        <w:jc w:val="center"/>
        <w:rPr>
          <w:rFonts w:ascii="黑体" w:eastAsia="黑体" w:hAnsi="黑体"/>
          <w:b/>
          <w:sz w:val="48"/>
          <w:szCs w:val="48"/>
        </w:rPr>
      </w:pPr>
      <w:r>
        <w:rPr>
          <w:rFonts w:ascii="黑体" w:eastAsia="黑体" w:hAnsi="黑体" w:hint="eastAsia"/>
          <w:b/>
          <w:sz w:val="48"/>
          <w:szCs w:val="48"/>
        </w:rPr>
        <w:t>遥感科学与技术</w:t>
      </w:r>
      <w:r w:rsidRPr="00D84022">
        <w:rPr>
          <w:rFonts w:ascii="黑体" w:eastAsia="黑体" w:hAnsi="黑体" w:hint="eastAsia"/>
          <w:b/>
          <w:sz w:val="48"/>
          <w:szCs w:val="48"/>
        </w:rPr>
        <w:t>专业人才培养方案</w:t>
      </w:r>
    </w:p>
    <w:p w14:paraId="0DD29ECB" w14:textId="38B88B74" w:rsidR="003F062B" w:rsidRPr="00D84022" w:rsidRDefault="003F062B" w:rsidP="00FC1847">
      <w:pPr>
        <w:spacing w:beforeLines="50" w:before="120" w:afterLines="50" w:after="120" w:line="360" w:lineRule="auto"/>
        <w:jc w:val="center"/>
        <w:rPr>
          <w:rFonts w:ascii="黑体" w:eastAsia="黑体" w:hAnsi="黑体"/>
          <w:b/>
          <w:sz w:val="32"/>
          <w:szCs w:val="32"/>
        </w:rPr>
      </w:pPr>
      <w:r w:rsidRPr="00D84022">
        <w:rPr>
          <w:rFonts w:ascii="黑体" w:eastAsia="黑体" w:hAnsi="黑体" w:hint="eastAsia"/>
          <w:b/>
          <w:sz w:val="32"/>
          <w:szCs w:val="32"/>
        </w:rPr>
        <w:t>学科门类：</w:t>
      </w:r>
      <w:r w:rsidR="003E4940">
        <w:rPr>
          <w:rFonts w:ascii="黑体" w:eastAsia="黑体" w:hAnsi="黑体" w:hint="eastAsia"/>
          <w:b/>
          <w:sz w:val="32"/>
          <w:szCs w:val="32"/>
        </w:rPr>
        <w:t>工学</w:t>
      </w:r>
      <w:r w:rsidRPr="00D84022">
        <w:rPr>
          <w:rFonts w:ascii="黑体" w:eastAsia="黑体" w:hAnsi="黑体"/>
          <w:b/>
          <w:sz w:val="32"/>
          <w:szCs w:val="32"/>
        </w:rPr>
        <w:t xml:space="preserve">  </w:t>
      </w:r>
      <w:r w:rsidRPr="00D84022">
        <w:rPr>
          <w:rFonts w:ascii="黑体" w:eastAsia="黑体" w:hAnsi="黑体" w:hint="eastAsia"/>
          <w:b/>
          <w:sz w:val="32"/>
          <w:szCs w:val="32"/>
        </w:rPr>
        <w:t>专业代码：</w:t>
      </w:r>
      <w:r w:rsidR="003E4940">
        <w:rPr>
          <w:rFonts w:ascii="黑体" w:eastAsia="黑体" w:hAnsi="黑体"/>
          <w:b/>
          <w:sz w:val="32"/>
          <w:szCs w:val="32"/>
        </w:rPr>
        <w:t>081202</w:t>
      </w:r>
    </w:p>
    <w:p w14:paraId="64227B7B" w14:textId="405AE916" w:rsidR="00DC0BE5" w:rsidRPr="00D84022" w:rsidRDefault="00CB13F0" w:rsidP="004C1689">
      <w:pPr>
        <w:spacing w:beforeLines="50" w:before="120" w:afterLines="50" w:after="120" w:line="360" w:lineRule="auto"/>
        <w:ind w:firstLineChars="200" w:firstLine="562"/>
        <w:rPr>
          <w:rFonts w:ascii="宋体" w:hAnsi="宋体"/>
          <w:b/>
          <w:bCs/>
          <w:sz w:val="28"/>
          <w:szCs w:val="28"/>
        </w:rPr>
      </w:pPr>
      <w:r>
        <w:rPr>
          <w:rFonts w:ascii="宋体" w:hAnsi="宋体" w:hint="eastAsia"/>
          <w:b/>
          <w:bCs/>
          <w:sz w:val="28"/>
          <w:szCs w:val="28"/>
        </w:rPr>
        <w:t>一、专业简介和专业</w:t>
      </w:r>
      <w:r w:rsidR="00DC0BE5" w:rsidRPr="00D84022">
        <w:rPr>
          <w:rFonts w:ascii="宋体" w:hAnsi="宋体" w:hint="eastAsia"/>
          <w:b/>
          <w:bCs/>
          <w:sz w:val="28"/>
          <w:szCs w:val="28"/>
        </w:rPr>
        <w:t>定位</w:t>
      </w:r>
    </w:p>
    <w:p w14:paraId="4492FC29" w14:textId="151076A1" w:rsidR="00AD7BF2" w:rsidRPr="00AD7BF2" w:rsidRDefault="00BC6645" w:rsidP="00AD7BF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一）</w:t>
      </w:r>
      <w:r w:rsidR="00AD7BF2" w:rsidRPr="00FC1847">
        <w:rPr>
          <w:rFonts w:ascii="宋体" w:hAnsi="宋体" w:hint="eastAsia"/>
          <w:b/>
          <w:bCs/>
          <w:sz w:val="24"/>
          <w:szCs w:val="24"/>
        </w:rPr>
        <w:t>专业简介</w:t>
      </w:r>
    </w:p>
    <w:p w14:paraId="39F9918E" w14:textId="77777777" w:rsidR="00870136" w:rsidRPr="00870136" w:rsidRDefault="001B2F9A" w:rsidP="00870136">
      <w:pPr>
        <w:spacing w:beforeLines="50" w:before="120" w:line="360" w:lineRule="auto"/>
        <w:ind w:firstLineChars="200" w:firstLine="480"/>
        <w:rPr>
          <w:rFonts w:ascii="宋体" w:hAnsi="宋体"/>
          <w:bCs/>
          <w:sz w:val="24"/>
          <w:szCs w:val="24"/>
        </w:rPr>
      </w:pPr>
      <w:r w:rsidRPr="003C7B6F">
        <w:rPr>
          <w:bCs/>
          <w:sz w:val="24"/>
          <w:szCs w:val="24"/>
        </w:rPr>
        <w:t>遥感科学与技术专业是南京信息工程大学规划并重点建设的专业之一，于</w:t>
      </w:r>
      <w:r w:rsidRPr="003C7B6F">
        <w:rPr>
          <w:bCs/>
          <w:sz w:val="24"/>
          <w:szCs w:val="24"/>
        </w:rPr>
        <w:t>2003</w:t>
      </w:r>
      <w:r w:rsidRPr="003C7B6F">
        <w:rPr>
          <w:bCs/>
          <w:sz w:val="24"/>
          <w:szCs w:val="24"/>
        </w:rPr>
        <w:t>年开始招生，</w:t>
      </w:r>
      <w:r w:rsidRPr="003C7B6F">
        <w:rPr>
          <w:bCs/>
          <w:sz w:val="24"/>
          <w:szCs w:val="24"/>
        </w:rPr>
        <w:t>2007</w:t>
      </w:r>
      <w:r w:rsidRPr="003C7B6F">
        <w:rPr>
          <w:bCs/>
          <w:sz w:val="24"/>
          <w:szCs w:val="24"/>
        </w:rPr>
        <w:t>年作为校特色专业、</w:t>
      </w:r>
      <w:r w:rsidRPr="003C7B6F">
        <w:rPr>
          <w:bCs/>
          <w:sz w:val="24"/>
          <w:szCs w:val="24"/>
        </w:rPr>
        <w:t>2008</w:t>
      </w:r>
      <w:r w:rsidRPr="003C7B6F">
        <w:rPr>
          <w:bCs/>
          <w:sz w:val="24"/>
          <w:szCs w:val="24"/>
        </w:rPr>
        <w:t>年作为中国气象局特色专业重点建设。</w:t>
      </w:r>
      <w:r w:rsidRPr="003C7B6F">
        <w:rPr>
          <w:bCs/>
          <w:sz w:val="24"/>
          <w:szCs w:val="24"/>
        </w:rPr>
        <w:t>2010</w:t>
      </w:r>
      <w:r w:rsidRPr="003C7B6F">
        <w:rPr>
          <w:bCs/>
          <w:sz w:val="24"/>
          <w:szCs w:val="24"/>
        </w:rPr>
        <w:t>年被批准为江苏省特色专业建设点，同年作为核心专业获批江苏省重点专业类</w:t>
      </w:r>
      <w:r w:rsidRPr="003C7B6F">
        <w:rPr>
          <w:bCs/>
          <w:sz w:val="24"/>
          <w:szCs w:val="24"/>
        </w:rPr>
        <w:t>“</w:t>
      </w:r>
      <w:r w:rsidRPr="003C7B6F">
        <w:rPr>
          <w:bCs/>
          <w:sz w:val="24"/>
          <w:szCs w:val="24"/>
        </w:rPr>
        <w:t>地理科学</w:t>
      </w:r>
      <w:r w:rsidRPr="003C7B6F">
        <w:rPr>
          <w:bCs/>
          <w:sz w:val="24"/>
          <w:szCs w:val="24"/>
        </w:rPr>
        <w:t>”</w:t>
      </w:r>
      <w:r w:rsidRPr="003C7B6F">
        <w:rPr>
          <w:bCs/>
          <w:sz w:val="24"/>
          <w:szCs w:val="24"/>
        </w:rPr>
        <w:t>，</w:t>
      </w:r>
      <w:r w:rsidR="00625589" w:rsidRPr="003C7B6F">
        <w:rPr>
          <w:bCs/>
          <w:sz w:val="24"/>
          <w:szCs w:val="24"/>
        </w:rPr>
        <w:t>2019</w:t>
      </w:r>
      <w:r w:rsidR="00625589" w:rsidRPr="003C7B6F">
        <w:rPr>
          <w:bCs/>
          <w:sz w:val="24"/>
          <w:szCs w:val="24"/>
        </w:rPr>
        <w:t>年获批为江苏省一流专业，</w:t>
      </w:r>
      <w:r w:rsidR="00625589" w:rsidRPr="003C7B6F">
        <w:rPr>
          <w:bCs/>
          <w:sz w:val="24"/>
          <w:szCs w:val="24"/>
        </w:rPr>
        <w:t>2023</w:t>
      </w:r>
      <w:r w:rsidR="00625589" w:rsidRPr="003C7B6F">
        <w:rPr>
          <w:bCs/>
          <w:sz w:val="24"/>
          <w:szCs w:val="24"/>
        </w:rPr>
        <w:t>年通过工程教育专业认证，</w:t>
      </w:r>
      <w:r w:rsidRPr="003C7B6F">
        <w:rPr>
          <w:bCs/>
          <w:sz w:val="24"/>
          <w:szCs w:val="24"/>
        </w:rPr>
        <w:t>专业凸显</w:t>
      </w:r>
      <w:r w:rsidRPr="00870136">
        <w:rPr>
          <w:rFonts w:ascii="宋体" w:hAnsi="宋体"/>
          <w:bCs/>
          <w:sz w:val="24"/>
          <w:szCs w:val="24"/>
        </w:rPr>
        <w:t>“生态环境遥感”、“气象遥感”特色。</w:t>
      </w:r>
    </w:p>
    <w:p w14:paraId="77FE6AB3" w14:textId="1A05252B" w:rsidR="00625589" w:rsidRPr="003C7B6F" w:rsidRDefault="001B2F9A" w:rsidP="00870136">
      <w:pPr>
        <w:spacing w:afterLines="50" w:after="120" w:line="360" w:lineRule="auto"/>
        <w:ind w:firstLineChars="200" w:firstLine="480"/>
        <w:rPr>
          <w:b/>
          <w:bCs/>
          <w:sz w:val="32"/>
          <w:szCs w:val="32"/>
        </w:rPr>
      </w:pPr>
      <w:r w:rsidRPr="003C7B6F">
        <w:rPr>
          <w:sz w:val="24"/>
          <w:szCs w:val="24"/>
        </w:rPr>
        <w:t>本专业拥有江苏省遥感应用</w:t>
      </w:r>
      <w:r w:rsidR="00625589" w:rsidRPr="003C7B6F">
        <w:rPr>
          <w:sz w:val="24"/>
          <w:szCs w:val="24"/>
        </w:rPr>
        <w:t>实验</w:t>
      </w:r>
      <w:r w:rsidRPr="003C7B6F">
        <w:rPr>
          <w:sz w:val="24"/>
          <w:szCs w:val="24"/>
        </w:rPr>
        <w:t>教学中心</w:t>
      </w:r>
      <w:r w:rsidR="00625589" w:rsidRPr="003C7B6F">
        <w:rPr>
          <w:sz w:val="24"/>
          <w:szCs w:val="24"/>
        </w:rPr>
        <w:t>、数字测绘工程实践教育中心两个省级实验教学示范中心，遥感信息工程实验平台、模拟航空摄影测量系统实验室、摄影测量虚拟仿真实验室</w:t>
      </w:r>
      <w:r w:rsidRPr="003C7B6F">
        <w:rPr>
          <w:sz w:val="24"/>
          <w:szCs w:val="24"/>
        </w:rPr>
        <w:t>等</w:t>
      </w:r>
      <w:r w:rsidR="00625589" w:rsidRPr="003C7B6F">
        <w:rPr>
          <w:sz w:val="24"/>
          <w:szCs w:val="24"/>
        </w:rPr>
        <w:t>11</w:t>
      </w:r>
      <w:r w:rsidR="00625589" w:rsidRPr="003C7B6F">
        <w:rPr>
          <w:sz w:val="24"/>
          <w:szCs w:val="24"/>
        </w:rPr>
        <w:t>个专业实验室，现有仪器设备</w:t>
      </w:r>
      <w:r w:rsidR="00625589" w:rsidRPr="003C7B6F">
        <w:rPr>
          <w:sz w:val="24"/>
          <w:szCs w:val="24"/>
        </w:rPr>
        <w:t>1300</w:t>
      </w:r>
      <w:r w:rsidR="00625589" w:rsidRPr="003C7B6F">
        <w:rPr>
          <w:sz w:val="24"/>
          <w:szCs w:val="24"/>
        </w:rPr>
        <w:t>余台套，</w:t>
      </w:r>
      <w:r w:rsidRPr="003C7B6F">
        <w:rPr>
          <w:sz w:val="24"/>
          <w:szCs w:val="24"/>
        </w:rPr>
        <w:t>拥有激光雷达、成像光谱仪、</w:t>
      </w:r>
      <w:r w:rsidRPr="003C7B6F">
        <w:rPr>
          <w:sz w:val="24"/>
          <w:szCs w:val="24"/>
        </w:rPr>
        <w:t>ASD</w:t>
      </w:r>
      <w:r w:rsidRPr="003C7B6F">
        <w:rPr>
          <w:sz w:val="24"/>
          <w:szCs w:val="24"/>
        </w:rPr>
        <w:t>光谱仪、热像仪</w:t>
      </w:r>
      <w:r w:rsidR="00AD7BF2" w:rsidRPr="003C7B6F">
        <w:rPr>
          <w:sz w:val="24"/>
          <w:szCs w:val="24"/>
        </w:rPr>
        <w:t>、无人机</w:t>
      </w:r>
      <w:r w:rsidRPr="003C7B6F">
        <w:rPr>
          <w:sz w:val="24"/>
          <w:szCs w:val="24"/>
        </w:rPr>
        <w:t>等先进的遥感</w:t>
      </w:r>
      <w:r w:rsidR="00AD7BF2" w:rsidRPr="003C7B6F">
        <w:rPr>
          <w:sz w:val="24"/>
          <w:szCs w:val="24"/>
        </w:rPr>
        <w:t>仪器</w:t>
      </w:r>
      <w:r w:rsidRPr="003C7B6F">
        <w:rPr>
          <w:sz w:val="24"/>
          <w:szCs w:val="24"/>
        </w:rPr>
        <w:t>设备</w:t>
      </w:r>
      <w:r w:rsidR="00625589" w:rsidRPr="003C7B6F">
        <w:rPr>
          <w:sz w:val="24"/>
          <w:szCs w:val="24"/>
        </w:rPr>
        <w:t>，</w:t>
      </w:r>
      <w:r w:rsidRPr="003C7B6F">
        <w:rPr>
          <w:sz w:val="24"/>
          <w:szCs w:val="24"/>
        </w:rPr>
        <w:t>专业实验室面积</w:t>
      </w:r>
      <w:r w:rsidR="00AD7BF2" w:rsidRPr="003C7B6F">
        <w:rPr>
          <w:sz w:val="24"/>
          <w:szCs w:val="24"/>
        </w:rPr>
        <w:t>5</w:t>
      </w:r>
      <w:r w:rsidRPr="003C7B6F">
        <w:rPr>
          <w:sz w:val="24"/>
          <w:szCs w:val="24"/>
        </w:rPr>
        <w:t>00</w:t>
      </w:r>
      <w:r w:rsidRPr="003C7B6F">
        <w:rPr>
          <w:sz w:val="24"/>
          <w:szCs w:val="24"/>
        </w:rPr>
        <w:t>平方米，现有固定资产</w:t>
      </w:r>
      <w:r w:rsidRPr="003C7B6F">
        <w:rPr>
          <w:sz w:val="24"/>
          <w:szCs w:val="24"/>
        </w:rPr>
        <w:t>4000</w:t>
      </w:r>
      <w:r w:rsidR="00AD7BF2" w:rsidRPr="003C7B6F">
        <w:rPr>
          <w:sz w:val="24"/>
          <w:szCs w:val="24"/>
        </w:rPr>
        <w:t>余</w:t>
      </w:r>
      <w:r w:rsidRPr="003C7B6F">
        <w:rPr>
          <w:sz w:val="24"/>
          <w:szCs w:val="24"/>
        </w:rPr>
        <w:t>万元</w:t>
      </w:r>
      <w:r w:rsidRPr="003C7B6F">
        <w:rPr>
          <w:bCs/>
          <w:sz w:val="24"/>
          <w:szCs w:val="24"/>
        </w:rPr>
        <w:t>。</w:t>
      </w:r>
    </w:p>
    <w:p w14:paraId="30BFBFD7" w14:textId="02546053" w:rsidR="00AD7BF2" w:rsidRPr="00AD7BF2" w:rsidRDefault="00BC6645" w:rsidP="00AD7BF2">
      <w:pPr>
        <w:spacing w:beforeLines="50" w:before="120" w:afterLines="50" w:after="120" w:line="360" w:lineRule="auto"/>
        <w:ind w:firstLineChars="200" w:firstLine="482"/>
        <w:rPr>
          <w:rFonts w:ascii="宋体" w:hAnsi="宋体"/>
          <w:b/>
          <w:bCs/>
          <w:sz w:val="24"/>
          <w:szCs w:val="24"/>
        </w:rPr>
      </w:pPr>
      <w:r>
        <w:rPr>
          <w:rFonts w:ascii="宋体" w:hAnsi="宋体" w:hint="eastAsia"/>
          <w:b/>
          <w:bCs/>
          <w:sz w:val="24"/>
          <w:szCs w:val="24"/>
        </w:rPr>
        <w:t>（二）</w:t>
      </w:r>
      <w:r w:rsidR="00CB13F0">
        <w:rPr>
          <w:rFonts w:ascii="宋体" w:hAnsi="宋体" w:hint="eastAsia"/>
          <w:b/>
          <w:bCs/>
          <w:sz w:val="24"/>
          <w:szCs w:val="24"/>
        </w:rPr>
        <w:t>专业</w:t>
      </w:r>
      <w:r w:rsidR="00AD7BF2">
        <w:rPr>
          <w:rFonts w:ascii="宋体" w:hAnsi="宋体" w:hint="eastAsia"/>
          <w:b/>
          <w:bCs/>
          <w:sz w:val="24"/>
          <w:szCs w:val="24"/>
        </w:rPr>
        <w:t>定位</w:t>
      </w:r>
    </w:p>
    <w:p w14:paraId="70AA44CB" w14:textId="56650446" w:rsidR="00EC6ED2" w:rsidRDefault="00790DD0" w:rsidP="00F3649C">
      <w:pPr>
        <w:spacing w:beforeLines="50" w:before="120" w:afterLines="50" w:after="120" w:line="360" w:lineRule="auto"/>
        <w:ind w:firstLineChars="200" w:firstLine="480"/>
        <w:rPr>
          <w:rFonts w:ascii="宋体" w:hAnsi="宋体"/>
          <w:bCs/>
          <w:sz w:val="24"/>
          <w:szCs w:val="24"/>
        </w:rPr>
      </w:pPr>
      <w:r w:rsidRPr="00D82CC9">
        <w:rPr>
          <w:rFonts w:ascii="宋体" w:hAnsi="宋体"/>
          <w:bCs/>
          <w:sz w:val="24"/>
          <w:szCs w:val="24"/>
          <w:highlight w:val="yellow"/>
        </w:rPr>
        <w:t>本专业围绕</w:t>
      </w:r>
      <w:r w:rsidRPr="00D82CC9">
        <w:rPr>
          <w:rFonts w:ascii="宋体" w:hAnsi="宋体" w:hint="eastAsia"/>
          <w:bCs/>
          <w:sz w:val="24"/>
          <w:szCs w:val="24"/>
          <w:highlight w:val="yellow"/>
        </w:rPr>
        <w:t>“</w:t>
      </w:r>
      <w:r w:rsidRPr="00D82CC9">
        <w:rPr>
          <w:rFonts w:ascii="宋体" w:hAnsi="宋体"/>
          <w:bCs/>
          <w:sz w:val="24"/>
          <w:szCs w:val="24"/>
          <w:highlight w:val="yellow"/>
        </w:rPr>
        <w:t>突出特色、打造品牌</w:t>
      </w:r>
      <w:r w:rsidRPr="00D82CC9">
        <w:rPr>
          <w:rFonts w:ascii="宋体" w:hAnsi="宋体" w:hint="eastAsia"/>
          <w:bCs/>
          <w:sz w:val="24"/>
          <w:szCs w:val="24"/>
          <w:highlight w:val="yellow"/>
        </w:rPr>
        <w:t>”</w:t>
      </w:r>
      <w:r w:rsidR="003C7B6F" w:rsidRPr="00D82CC9">
        <w:rPr>
          <w:rFonts w:ascii="宋体" w:hAnsi="宋体"/>
          <w:bCs/>
          <w:sz w:val="24"/>
          <w:szCs w:val="24"/>
          <w:highlight w:val="yellow"/>
        </w:rPr>
        <w:t>建设方针，</w:t>
      </w:r>
      <w:r w:rsidR="003C7B6F" w:rsidRPr="00D82CC9">
        <w:rPr>
          <w:rFonts w:ascii="宋体" w:hAnsi="宋体" w:hint="eastAsia"/>
          <w:bCs/>
          <w:sz w:val="24"/>
          <w:szCs w:val="24"/>
          <w:highlight w:val="yellow"/>
        </w:rPr>
        <w:t>面向</w:t>
      </w:r>
      <w:r w:rsidR="003C7B6F" w:rsidRPr="00D82CC9">
        <w:rPr>
          <w:rFonts w:ascii="宋体" w:hAnsi="宋体"/>
          <w:bCs/>
          <w:sz w:val="24"/>
          <w:szCs w:val="24"/>
          <w:highlight w:val="yellow"/>
        </w:rPr>
        <w:t>国家和江苏省地方经济社会发展</w:t>
      </w:r>
      <w:r w:rsidRPr="00D82CC9">
        <w:rPr>
          <w:rFonts w:ascii="宋体" w:hAnsi="宋体"/>
          <w:bCs/>
          <w:sz w:val="24"/>
          <w:szCs w:val="24"/>
          <w:highlight w:val="yellow"/>
        </w:rPr>
        <w:t>及气象</w:t>
      </w:r>
      <w:r w:rsidR="003C7B6F" w:rsidRPr="00D82CC9">
        <w:rPr>
          <w:rFonts w:ascii="宋体" w:hAnsi="宋体" w:hint="eastAsia"/>
          <w:bCs/>
          <w:sz w:val="24"/>
          <w:szCs w:val="24"/>
          <w:highlight w:val="yellow"/>
        </w:rPr>
        <w:t>、资源、环境</w:t>
      </w:r>
      <w:r w:rsidRPr="00D82CC9">
        <w:rPr>
          <w:rFonts w:ascii="宋体" w:hAnsi="宋体"/>
          <w:bCs/>
          <w:sz w:val="24"/>
          <w:szCs w:val="24"/>
          <w:highlight w:val="yellow"/>
        </w:rPr>
        <w:t>等行业需求，</w:t>
      </w:r>
      <w:r w:rsidR="003C7B6F" w:rsidRPr="00D82CC9">
        <w:rPr>
          <w:rFonts w:ascii="宋体" w:hAnsi="宋体" w:hint="eastAsia"/>
          <w:bCs/>
          <w:sz w:val="24"/>
          <w:szCs w:val="24"/>
          <w:highlight w:val="yellow"/>
        </w:rPr>
        <w:t>以遥感气象应用与生态环境遥感为专业特色，</w:t>
      </w:r>
      <w:r w:rsidR="00F3649C" w:rsidRPr="00D82CC9">
        <w:rPr>
          <w:rFonts w:ascii="宋体" w:hAnsi="宋体" w:hint="eastAsia"/>
          <w:bCs/>
          <w:sz w:val="24"/>
          <w:szCs w:val="24"/>
          <w:highlight w:val="yellow"/>
        </w:rPr>
        <w:t>适应</w:t>
      </w:r>
      <w:r w:rsidR="00F3649C" w:rsidRPr="00D82CC9">
        <w:rPr>
          <w:rFonts w:ascii="宋体" w:hAnsi="宋体"/>
          <w:bCs/>
          <w:sz w:val="24"/>
          <w:szCs w:val="24"/>
          <w:highlight w:val="yellow"/>
        </w:rPr>
        <w:t>工程专业教育认证</w:t>
      </w:r>
      <w:r w:rsidR="00F3649C" w:rsidRPr="00D82CC9">
        <w:rPr>
          <w:rFonts w:ascii="宋体" w:hAnsi="宋体" w:hint="eastAsia"/>
          <w:bCs/>
          <w:sz w:val="24"/>
          <w:szCs w:val="24"/>
          <w:highlight w:val="yellow"/>
        </w:rPr>
        <w:t>规范</w:t>
      </w:r>
      <w:r w:rsidRPr="00D82CC9">
        <w:rPr>
          <w:rFonts w:ascii="宋体" w:hAnsi="宋体"/>
          <w:bCs/>
          <w:sz w:val="24"/>
          <w:szCs w:val="24"/>
          <w:highlight w:val="yellow"/>
        </w:rPr>
        <w:t>，</w:t>
      </w:r>
      <w:r w:rsidR="00F3649C" w:rsidRPr="00D82CC9">
        <w:rPr>
          <w:rFonts w:ascii="宋体" w:hAnsi="宋体"/>
          <w:bCs/>
          <w:sz w:val="24"/>
          <w:szCs w:val="24"/>
          <w:highlight w:val="yellow"/>
        </w:rPr>
        <w:t>强</w:t>
      </w:r>
      <w:r w:rsidR="00F3649C" w:rsidRPr="00D82CC9">
        <w:rPr>
          <w:rFonts w:ascii="宋体" w:hAnsi="宋体" w:hint="eastAsia"/>
          <w:bCs/>
          <w:sz w:val="24"/>
          <w:szCs w:val="24"/>
          <w:highlight w:val="yellow"/>
        </w:rPr>
        <w:t>化</w:t>
      </w:r>
      <w:r w:rsidR="00F3649C" w:rsidRPr="00D82CC9">
        <w:rPr>
          <w:rFonts w:ascii="宋体" w:hAnsi="宋体"/>
          <w:bCs/>
          <w:sz w:val="24"/>
          <w:szCs w:val="24"/>
          <w:highlight w:val="yellow"/>
        </w:rPr>
        <w:t>产学</w:t>
      </w:r>
      <w:r w:rsidR="00F3649C" w:rsidRPr="00D82CC9">
        <w:rPr>
          <w:rFonts w:ascii="宋体" w:hAnsi="宋体" w:hint="eastAsia"/>
          <w:bCs/>
          <w:sz w:val="24"/>
          <w:szCs w:val="24"/>
          <w:highlight w:val="yellow"/>
        </w:rPr>
        <w:t>协作育人</w:t>
      </w:r>
      <w:r w:rsidRPr="00D82CC9">
        <w:rPr>
          <w:rFonts w:ascii="宋体" w:hAnsi="宋体"/>
          <w:bCs/>
          <w:sz w:val="24"/>
          <w:szCs w:val="24"/>
          <w:highlight w:val="yellow"/>
        </w:rPr>
        <w:t>，培养</w:t>
      </w:r>
      <w:r w:rsidR="00F3649C" w:rsidRPr="00D82CC9">
        <w:rPr>
          <w:rFonts w:ascii="宋体" w:hAnsi="宋体" w:hint="eastAsia"/>
          <w:bCs/>
          <w:sz w:val="24"/>
          <w:szCs w:val="24"/>
          <w:highlight w:val="yellow"/>
        </w:rPr>
        <w:t>具备遥感科学基本理论、方法和技术，具有空间信息获取、处理、分析和应用专业知识，能够从事</w:t>
      </w:r>
      <w:r w:rsidR="00376C71" w:rsidRPr="00D82CC9">
        <w:rPr>
          <w:rFonts w:ascii="宋体" w:hAnsi="宋体" w:hint="eastAsia"/>
          <w:bCs/>
          <w:sz w:val="24"/>
          <w:szCs w:val="24"/>
          <w:highlight w:val="yellow"/>
        </w:rPr>
        <w:t>基础测绘、资源环境、气象、国防、</w:t>
      </w:r>
      <w:proofErr w:type="gramStart"/>
      <w:r w:rsidR="00376C71" w:rsidRPr="00D82CC9">
        <w:rPr>
          <w:rFonts w:ascii="宋体" w:hAnsi="宋体" w:hint="eastAsia"/>
          <w:bCs/>
          <w:sz w:val="24"/>
          <w:szCs w:val="24"/>
          <w:highlight w:val="yellow"/>
        </w:rPr>
        <w:t>地理国情</w:t>
      </w:r>
      <w:proofErr w:type="gramEnd"/>
      <w:r w:rsidR="00376C71" w:rsidRPr="00D82CC9">
        <w:rPr>
          <w:rFonts w:ascii="宋体" w:hAnsi="宋体" w:hint="eastAsia"/>
          <w:bCs/>
          <w:sz w:val="24"/>
          <w:szCs w:val="24"/>
          <w:highlight w:val="yellow"/>
        </w:rPr>
        <w:t>监测等行业的</w:t>
      </w:r>
      <w:r w:rsidR="00F3649C" w:rsidRPr="00D82CC9">
        <w:rPr>
          <w:rFonts w:ascii="宋体" w:hAnsi="宋体" w:hint="eastAsia"/>
          <w:bCs/>
          <w:sz w:val="24"/>
          <w:szCs w:val="24"/>
          <w:highlight w:val="yellow"/>
        </w:rPr>
        <w:t>研究、教学、生产、管理等工作</w:t>
      </w:r>
      <w:bookmarkStart w:id="0" w:name="_Hlk177740372"/>
      <w:r w:rsidR="00B95316" w:rsidRPr="00D82CC9">
        <w:rPr>
          <w:rFonts w:ascii="宋体" w:hAnsi="宋体" w:hint="eastAsia"/>
          <w:bCs/>
          <w:sz w:val="24"/>
          <w:szCs w:val="24"/>
          <w:highlight w:val="yellow"/>
        </w:rPr>
        <w:t>。</w:t>
      </w:r>
      <w:bookmarkEnd w:id="0"/>
    </w:p>
    <w:p w14:paraId="7E109A83" w14:textId="77777777" w:rsidR="00DC0BE5" w:rsidRPr="00FC1847" w:rsidRDefault="00DC0BE5"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二、培养目标</w:t>
      </w:r>
    </w:p>
    <w:p w14:paraId="4449A899" w14:textId="1504002F" w:rsidR="00AD7BF2" w:rsidRPr="00AD7BF2" w:rsidRDefault="00AD7BF2" w:rsidP="00AD7BF2">
      <w:pPr>
        <w:spacing w:line="360" w:lineRule="auto"/>
        <w:ind w:firstLineChars="200" w:firstLine="480"/>
        <w:rPr>
          <w:color w:val="000000"/>
          <w:sz w:val="24"/>
          <w:szCs w:val="32"/>
        </w:rPr>
      </w:pPr>
      <w:bookmarkStart w:id="1" w:name="_Hlk177740352"/>
      <w:bookmarkStart w:id="2" w:name="_Hlk75354724"/>
      <w:bookmarkStart w:id="3" w:name="_GoBack"/>
      <w:r w:rsidRPr="00D30376">
        <w:rPr>
          <w:color w:val="000000"/>
          <w:sz w:val="24"/>
          <w:szCs w:val="32"/>
          <w:highlight w:val="yellow"/>
        </w:rPr>
        <w:t>本专业坚持立德树人</w:t>
      </w:r>
      <w:r w:rsidR="008447DF" w:rsidRPr="00D30376">
        <w:rPr>
          <w:rFonts w:hint="eastAsia"/>
          <w:color w:val="000000"/>
          <w:sz w:val="24"/>
          <w:szCs w:val="32"/>
          <w:highlight w:val="yellow"/>
        </w:rPr>
        <w:t>，着力培养</w:t>
      </w:r>
      <w:r w:rsidR="008447DF" w:rsidRPr="00D30376">
        <w:rPr>
          <w:rFonts w:ascii="宋体" w:hAnsi="宋体" w:hint="eastAsia"/>
          <w:bCs/>
          <w:sz w:val="24"/>
          <w:szCs w:val="24"/>
          <w:highlight w:val="yellow"/>
        </w:rPr>
        <w:t>德智体美劳全面发展，具有家国情怀、宽厚基础、实践能力、全球视野</w:t>
      </w:r>
      <w:bookmarkStart w:id="4" w:name="_Hlk75265037"/>
      <w:bookmarkStart w:id="5" w:name="_Hlk84667192"/>
      <w:r w:rsidR="008447DF" w:rsidRPr="00D30376">
        <w:rPr>
          <w:rFonts w:hint="eastAsia"/>
          <w:color w:val="000000"/>
          <w:sz w:val="24"/>
          <w:szCs w:val="32"/>
          <w:highlight w:val="yellow"/>
        </w:rPr>
        <w:t>的</w:t>
      </w:r>
      <w:bookmarkEnd w:id="4"/>
      <w:bookmarkEnd w:id="5"/>
      <w:r w:rsidR="008447DF" w:rsidRPr="00D30376">
        <w:rPr>
          <w:rFonts w:ascii="宋体" w:hAnsi="宋体" w:hint="eastAsia"/>
          <w:bCs/>
          <w:sz w:val="24"/>
          <w:szCs w:val="24"/>
          <w:highlight w:val="yellow"/>
        </w:rPr>
        <w:t>拔尖创新人才</w:t>
      </w:r>
      <w:r w:rsidRPr="00D30376">
        <w:rPr>
          <w:color w:val="000000"/>
          <w:sz w:val="24"/>
          <w:szCs w:val="32"/>
          <w:highlight w:val="yellow"/>
        </w:rPr>
        <w:t>，</w:t>
      </w:r>
      <w:r w:rsidR="00D30376" w:rsidRPr="00D30376">
        <w:rPr>
          <w:color w:val="000000"/>
          <w:sz w:val="24"/>
          <w:szCs w:val="32"/>
          <w:highlight w:val="yellow"/>
        </w:rPr>
        <w:t>能够在</w:t>
      </w:r>
      <w:r w:rsidR="00D30376" w:rsidRPr="00D30376">
        <w:rPr>
          <w:rFonts w:hint="eastAsia"/>
          <w:color w:val="000000"/>
          <w:sz w:val="24"/>
          <w:szCs w:val="32"/>
          <w:highlight w:val="yellow"/>
        </w:rPr>
        <w:t>测绘</w:t>
      </w:r>
      <w:r w:rsidR="00D30376" w:rsidRPr="00D30376">
        <w:rPr>
          <w:color w:val="000000"/>
          <w:sz w:val="24"/>
          <w:szCs w:val="32"/>
          <w:highlight w:val="yellow"/>
        </w:rPr>
        <w:t>、气象、环境、资源、国防等</w:t>
      </w:r>
      <w:r w:rsidR="00D30376" w:rsidRPr="00D30376">
        <w:rPr>
          <w:rFonts w:hint="eastAsia"/>
          <w:color w:val="000000"/>
          <w:sz w:val="24"/>
          <w:szCs w:val="32"/>
          <w:highlight w:val="yellow"/>
        </w:rPr>
        <w:t>领域从事遥感相关</w:t>
      </w:r>
      <w:bookmarkStart w:id="6" w:name="_Hlk84667121"/>
      <w:r w:rsidR="00D30376" w:rsidRPr="00D30376">
        <w:rPr>
          <w:color w:val="000000"/>
          <w:sz w:val="24"/>
          <w:szCs w:val="32"/>
          <w:highlight w:val="yellow"/>
        </w:rPr>
        <w:t>设计、研发、生产及管理</w:t>
      </w:r>
      <w:bookmarkEnd w:id="6"/>
      <w:r w:rsidR="00D30376" w:rsidRPr="00D30376">
        <w:rPr>
          <w:color w:val="000000"/>
          <w:sz w:val="24"/>
          <w:szCs w:val="32"/>
          <w:highlight w:val="yellow"/>
        </w:rPr>
        <w:t>等方面工作</w:t>
      </w:r>
      <w:r w:rsidR="00EC6ED2" w:rsidRPr="00D30376">
        <w:rPr>
          <w:rFonts w:ascii="宋体" w:hAnsi="宋体" w:hint="eastAsia"/>
          <w:bCs/>
          <w:sz w:val="24"/>
          <w:szCs w:val="24"/>
          <w:highlight w:val="yellow"/>
        </w:rPr>
        <w:t>。</w:t>
      </w:r>
      <w:bookmarkEnd w:id="1"/>
    </w:p>
    <w:bookmarkEnd w:id="3"/>
    <w:p w14:paraId="58D5C860" w14:textId="77777777" w:rsidR="00AD7BF2" w:rsidRPr="00AD7BF2" w:rsidRDefault="00AD7BF2" w:rsidP="000276E1">
      <w:pPr>
        <w:pStyle w:val="Default"/>
        <w:spacing w:line="360" w:lineRule="auto"/>
        <w:ind w:firstLineChars="200" w:firstLine="480"/>
      </w:pPr>
      <w:r w:rsidRPr="00AD7BF2">
        <w:rPr>
          <w:rFonts w:hint="eastAsia"/>
        </w:rPr>
        <w:t>本专业学生毕业工</w:t>
      </w:r>
      <w:r w:rsidRPr="006F2AED">
        <w:rPr>
          <w:rFonts w:ascii="Times New Roman" w:cs="Times New Roman"/>
        </w:rPr>
        <w:t>作</w:t>
      </w:r>
      <w:r w:rsidRPr="006F2AED">
        <w:rPr>
          <w:rFonts w:ascii="Times New Roman" w:cs="Times New Roman"/>
        </w:rPr>
        <w:t>5</w:t>
      </w:r>
      <w:r w:rsidRPr="006F2AED">
        <w:rPr>
          <w:rFonts w:ascii="Times New Roman" w:cs="Times New Roman"/>
        </w:rPr>
        <w:t>年左右</w:t>
      </w:r>
      <w:r w:rsidRPr="00AD7BF2">
        <w:t>，应达到的具体培养目标如下：</w:t>
      </w:r>
    </w:p>
    <w:bookmarkEnd w:id="2"/>
    <w:p w14:paraId="1C750011" w14:textId="19D2FE5F"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1</w:t>
      </w:r>
      <w:r w:rsidRPr="00AD7BF2">
        <w:rPr>
          <w:rFonts w:hint="eastAsia"/>
          <w:b/>
          <w:color w:val="000000"/>
          <w:sz w:val="24"/>
          <w:szCs w:val="32"/>
        </w:rPr>
        <w:t>（基本素质）：</w:t>
      </w:r>
      <w:r w:rsidRPr="00AD7BF2">
        <w:rPr>
          <w:rFonts w:hint="eastAsia"/>
          <w:color w:val="000000"/>
          <w:sz w:val="24"/>
          <w:szCs w:val="32"/>
        </w:rPr>
        <w:t>具有良好的道德修养、人文社会科学素养、环境保护与</w:t>
      </w:r>
      <w:r w:rsidRPr="00AD7BF2">
        <w:rPr>
          <w:rFonts w:hint="eastAsia"/>
          <w:color w:val="000000"/>
          <w:sz w:val="24"/>
          <w:szCs w:val="32"/>
        </w:rPr>
        <w:lastRenderedPageBreak/>
        <w:t>可持续发展理念，在工作中具有社会责任感和良好的职业道德和规范，能积极服务国家和社会。</w:t>
      </w:r>
    </w:p>
    <w:p w14:paraId="4F9042F3" w14:textId="0C059C89"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2</w:t>
      </w:r>
      <w:r w:rsidRPr="00AD7BF2">
        <w:rPr>
          <w:rFonts w:hint="eastAsia"/>
          <w:b/>
          <w:color w:val="000000"/>
          <w:sz w:val="24"/>
          <w:szCs w:val="32"/>
        </w:rPr>
        <w:t>（业务能力）：</w:t>
      </w:r>
      <w:r w:rsidRPr="00AD7BF2">
        <w:rPr>
          <w:rFonts w:hint="eastAsia"/>
          <w:color w:val="000000"/>
          <w:sz w:val="24"/>
          <w:szCs w:val="32"/>
        </w:rPr>
        <w:t>能够熟练运用数学、物理、地球科学等自然科学</w:t>
      </w:r>
      <w:r w:rsidR="00C83CC5">
        <w:rPr>
          <w:rFonts w:hint="eastAsia"/>
          <w:color w:val="000000"/>
          <w:sz w:val="24"/>
          <w:szCs w:val="32"/>
        </w:rPr>
        <w:t>、信息科学</w:t>
      </w:r>
      <w:r w:rsidRPr="00AD7BF2">
        <w:rPr>
          <w:rFonts w:hint="eastAsia"/>
          <w:color w:val="000000"/>
          <w:sz w:val="24"/>
          <w:szCs w:val="32"/>
        </w:rPr>
        <w:t>基础理论与遥感专业知识，从事资源环境遥感、遥感气象应用等遥感领域复杂工程项目设计、研发、生产及管理等方面的专业技术工作，具有较强的创新意识。</w:t>
      </w:r>
    </w:p>
    <w:p w14:paraId="6C6535A6" w14:textId="5CA89319" w:rsidR="00AD7BF2" w:rsidRPr="00AD7BF2" w:rsidRDefault="00AD7BF2" w:rsidP="00AD7BF2">
      <w:pPr>
        <w:spacing w:line="360" w:lineRule="auto"/>
        <w:ind w:firstLine="480"/>
        <w:rPr>
          <w:color w:val="000000"/>
          <w:sz w:val="24"/>
          <w:szCs w:val="32"/>
        </w:rPr>
      </w:pPr>
      <w:r w:rsidRPr="00AD7BF2">
        <w:rPr>
          <w:rFonts w:hint="eastAsia"/>
          <w:b/>
          <w:color w:val="000000"/>
          <w:sz w:val="24"/>
          <w:szCs w:val="32"/>
        </w:rPr>
        <w:t>培养目标</w:t>
      </w:r>
      <w:r w:rsidRPr="00AD7BF2">
        <w:rPr>
          <w:b/>
          <w:color w:val="000000"/>
          <w:sz w:val="24"/>
          <w:szCs w:val="32"/>
        </w:rPr>
        <w:t>3</w:t>
      </w:r>
      <w:r w:rsidRPr="00AD7BF2">
        <w:rPr>
          <w:rFonts w:hint="eastAsia"/>
          <w:b/>
          <w:color w:val="000000"/>
          <w:sz w:val="24"/>
          <w:szCs w:val="32"/>
        </w:rPr>
        <w:t>（管理能力）：</w:t>
      </w:r>
      <w:r w:rsidRPr="00AD7BF2">
        <w:rPr>
          <w:rFonts w:hint="eastAsia"/>
          <w:color w:val="000000"/>
          <w:sz w:val="24"/>
          <w:szCs w:val="32"/>
        </w:rPr>
        <w:t>具备良好的沟通交流、团队意识和管理能力，能够在多学科背景的团队中承担领导角色，发挥技术负责人或骨干作用。</w:t>
      </w:r>
    </w:p>
    <w:p w14:paraId="01C80530" w14:textId="4A201128" w:rsidR="00AD7BF2" w:rsidRPr="00AD7BF2" w:rsidRDefault="00AD7BF2" w:rsidP="00AD7BF2">
      <w:pPr>
        <w:spacing w:line="360" w:lineRule="auto"/>
        <w:ind w:firstLine="480"/>
        <w:rPr>
          <w:sz w:val="24"/>
          <w:szCs w:val="32"/>
        </w:rPr>
      </w:pPr>
      <w:r w:rsidRPr="00AD7BF2">
        <w:rPr>
          <w:rFonts w:hint="eastAsia"/>
          <w:b/>
          <w:color w:val="000000"/>
          <w:sz w:val="24"/>
          <w:szCs w:val="32"/>
        </w:rPr>
        <w:t>培养</w:t>
      </w:r>
      <w:r w:rsidRPr="00AD7BF2">
        <w:rPr>
          <w:rFonts w:hint="eastAsia"/>
          <w:b/>
          <w:sz w:val="24"/>
          <w:szCs w:val="32"/>
        </w:rPr>
        <w:t>目标</w:t>
      </w:r>
      <w:r w:rsidRPr="00AD7BF2">
        <w:rPr>
          <w:b/>
          <w:sz w:val="24"/>
          <w:szCs w:val="32"/>
        </w:rPr>
        <w:t>4</w:t>
      </w:r>
      <w:r w:rsidRPr="00AD7BF2">
        <w:rPr>
          <w:rFonts w:hint="eastAsia"/>
          <w:b/>
          <w:sz w:val="24"/>
          <w:szCs w:val="32"/>
        </w:rPr>
        <w:t>（持续发展能力）：</w:t>
      </w:r>
      <w:r w:rsidRPr="00AD7BF2">
        <w:rPr>
          <w:rFonts w:hint="eastAsia"/>
          <w:sz w:val="24"/>
          <w:szCs w:val="32"/>
        </w:rPr>
        <w:t>具备开阔的国际视野，能及时跟踪国内外遥感发展动态，具有继续学习和适应发展的能力，能够通过继续教育或其它的学习途径不断拓展知识和提升能力。</w:t>
      </w:r>
    </w:p>
    <w:p w14:paraId="7B59D65E" w14:textId="77777777" w:rsidR="00DC0BE5" w:rsidRPr="00FC1847" w:rsidRDefault="00DC0BE5"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三、</w:t>
      </w:r>
      <w:r w:rsidR="007772F4" w:rsidRPr="00FC1847">
        <w:rPr>
          <w:rFonts w:ascii="宋体" w:hAnsi="宋体" w:hint="eastAsia"/>
          <w:b/>
          <w:bCs/>
          <w:sz w:val="28"/>
          <w:szCs w:val="28"/>
        </w:rPr>
        <w:t>毕业</w:t>
      </w:r>
      <w:r w:rsidRPr="00FC1847">
        <w:rPr>
          <w:rFonts w:ascii="宋体" w:hAnsi="宋体" w:hint="eastAsia"/>
          <w:b/>
          <w:bCs/>
          <w:sz w:val="28"/>
          <w:szCs w:val="28"/>
        </w:rPr>
        <w:t>要求</w:t>
      </w:r>
    </w:p>
    <w:p w14:paraId="28A6AA3A" w14:textId="77777777" w:rsidR="00A5277E" w:rsidRPr="00FC1847"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一）毕业要求</w:t>
      </w:r>
    </w:p>
    <w:p w14:paraId="1CDD33BC" w14:textId="7BBAC5BA" w:rsidR="00B23089" w:rsidRPr="00FC1847" w:rsidRDefault="001B7CB4" w:rsidP="00FC1847">
      <w:pPr>
        <w:spacing w:line="360" w:lineRule="auto"/>
        <w:ind w:firstLineChars="200" w:firstLine="482"/>
        <w:rPr>
          <w:rFonts w:ascii="宋体" w:hAnsi="宋体"/>
          <w:bCs/>
          <w:sz w:val="24"/>
          <w:szCs w:val="24"/>
        </w:rPr>
      </w:pPr>
      <w:r>
        <w:rPr>
          <w:rFonts w:cs="宋体" w:hint="eastAsia"/>
          <w:b/>
          <w:bCs/>
          <w:sz w:val="24"/>
        </w:rPr>
        <w:t>1.</w:t>
      </w:r>
      <w:r>
        <w:rPr>
          <w:rFonts w:cs="宋体"/>
          <w:b/>
          <w:bCs/>
          <w:sz w:val="24"/>
        </w:rPr>
        <w:t xml:space="preserve"> </w:t>
      </w:r>
      <w:r w:rsidR="00CC5B52">
        <w:rPr>
          <w:rFonts w:cs="宋体" w:hint="eastAsia"/>
          <w:b/>
          <w:bCs/>
          <w:sz w:val="24"/>
        </w:rPr>
        <w:t>工程知识</w:t>
      </w:r>
      <w:r w:rsidR="00CC5B52" w:rsidRPr="006F304C">
        <w:rPr>
          <w:rFonts w:ascii="宋体" w:hAnsi="宋体" w:cs="宋体" w:hint="eastAsia"/>
          <w:sz w:val="24"/>
        </w:rPr>
        <w:t>：</w:t>
      </w:r>
      <w:r w:rsidR="004666A1" w:rsidRPr="002F4774">
        <w:rPr>
          <w:rFonts w:hint="eastAsia"/>
          <w:sz w:val="24"/>
        </w:rPr>
        <w:t>能够将数学、自然科学、工程基础与遥感专业知识应用于工程实践，解决遥感领域复杂工程问题。</w:t>
      </w:r>
    </w:p>
    <w:p w14:paraId="6D1683C4" w14:textId="241C7CA6" w:rsidR="00B23089" w:rsidRPr="00FC1847" w:rsidRDefault="001B7CB4" w:rsidP="00FC1847">
      <w:pPr>
        <w:spacing w:line="360" w:lineRule="auto"/>
        <w:ind w:firstLineChars="200" w:firstLine="482"/>
        <w:rPr>
          <w:rFonts w:ascii="宋体" w:hAnsi="宋体"/>
          <w:bCs/>
          <w:sz w:val="24"/>
          <w:szCs w:val="24"/>
        </w:rPr>
      </w:pPr>
      <w:r>
        <w:rPr>
          <w:rFonts w:cs="宋体" w:hint="eastAsia"/>
          <w:b/>
          <w:bCs/>
          <w:sz w:val="24"/>
        </w:rPr>
        <w:t>2.</w:t>
      </w:r>
      <w:r>
        <w:rPr>
          <w:rFonts w:cs="宋体"/>
          <w:b/>
          <w:bCs/>
          <w:sz w:val="24"/>
        </w:rPr>
        <w:t xml:space="preserve"> </w:t>
      </w:r>
      <w:r w:rsidR="00CC5B52">
        <w:rPr>
          <w:rFonts w:cs="宋体" w:hint="eastAsia"/>
          <w:b/>
          <w:bCs/>
          <w:sz w:val="24"/>
        </w:rPr>
        <w:t>问题分析：</w:t>
      </w:r>
      <w:r w:rsidR="004666A1" w:rsidRPr="002F4774">
        <w:rPr>
          <w:rFonts w:hint="eastAsia"/>
          <w:sz w:val="24"/>
        </w:rPr>
        <w:t>能够应用数学、自然科学、工程科学的基本原理，识别、表达、并通过文献研究分析遥感领域复杂工程问题，以获得有效结论。</w:t>
      </w:r>
    </w:p>
    <w:p w14:paraId="09209E03" w14:textId="3D044F99" w:rsidR="004666A1" w:rsidRDefault="001B7CB4" w:rsidP="00FC1847">
      <w:pPr>
        <w:spacing w:line="360" w:lineRule="auto"/>
        <w:ind w:firstLineChars="200" w:firstLine="482"/>
        <w:rPr>
          <w:rFonts w:ascii="宋体" w:hAnsi="宋体"/>
          <w:bCs/>
          <w:sz w:val="24"/>
          <w:szCs w:val="24"/>
        </w:rPr>
      </w:pPr>
      <w:r>
        <w:rPr>
          <w:rFonts w:cs="宋体" w:hint="eastAsia"/>
          <w:b/>
          <w:bCs/>
          <w:sz w:val="24"/>
        </w:rPr>
        <w:t>3.</w:t>
      </w:r>
      <w:r>
        <w:rPr>
          <w:rFonts w:cs="宋体"/>
          <w:b/>
          <w:bCs/>
          <w:sz w:val="24"/>
        </w:rPr>
        <w:t xml:space="preserve"> </w:t>
      </w:r>
      <w:r w:rsidR="00CC5B52">
        <w:rPr>
          <w:rFonts w:cs="宋体" w:hint="eastAsia"/>
          <w:b/>
          <w:bCs/>
          <w:sz w:val="24"/>
        </w:rPr>
        <w:t>设计</w:t>
      </w:r>
      <w:r w:rsidR="00CC5B52">
        <w:rPr>
          <w:rFonts w:cs="宋体" w:hint="eastAsia"/>
          <w:b/>
          <w:bCs/>
          <w:sz w:val="24"/>
        </w:rPr>
        <w:t>/</w:t>
      </w:r>
      <w:r w:rsidR="00CC5B52">
        <w:rPr>
          <w:rFonts w:cs="宋体" w:hint="eastAsia"/>
          <w:b/>
          <w:bCs/>
          <w:sz w:val="24"/>
        </w:rPr>
        <w:t>开发解决方案：</w:t>
      </w:r>
      <w:r w:rsidR="004666A1" w:rsidRPr="002F4774">
        <w:rPr>
          <w:rFonts w:hint="eastAsia"/>
          <w:sz w:val="24"/>
        </w:rPr>
        <w:t>在考虑社会、健康、安全、法律、文化以及环境等因素影响条件下，能够针对遥感领域的复杂工程问题设计解决方案，设计满足特定需求的系统、单元或技术流程，并能够在设计环节中体现创新意识。</w:t>
      </w:r>
    </w:p>
    <w:p w14:paraId="2C7FEAB0" w14:textId="3E1271DE" w:rsidR="004666A1" w:rsidRDefault="001B7CB4" w:rsidP="00FC1847">
      <w:pPr>
        <w:spacing w:line="360" w:lineRule="auto"/>
        <w:ind w:firstLineChars="200" w:firstLine="482"/>
        <w:rPr>
          <w:rFonts w:ascii="宋体" w:hAnsi="宋体"/>
          <w:bCs/>
          <w:sz w:val="24"/>
          <w:szCs w:val="24"/>
        </w:rPr>
      </w:pPr>
      <w:r>
        <w:rPr>
          <w:rFonts w:cs="宋体" w:hint="eastAsia"/>
          <w:b/>
          <w:bCs/>
          <w:sz w:val="24"/>
        </w:rPr>
        <w:t>4.</w:t>
      </w:r>
      <w:r>
        <w:rPr>
          <w:rFonts w:cs="宋体"/>
          <w:b/>
          <w:bCs/>
          <w:sz w:val="24"/>
        </w:rPr>
        <w:t xml:space="preserve"> </w:t>
      </w:r>
      <w:r w:rsidR="00CC5B52">
        <w:rPr>
          <w:rFonts w:cs="宋体" w:hint="eastAsia"/>
          <w:b/>
          <w:bCs/>
          <w:sz w:val="24"/>
        </w:rPr>
        <w:t>研究：</w:t>
      </w:r>
      <w:r w:rsidR="004666A1" w:rsidRPr="002F4774">
        <w:rPr>
          <w:rFonts w:hint="eastAsia"/>
          <w:sz w:val="24"/>
        </w:rPr>
        <w:t>能够基于科学原理并采用科学方法对遥感领域复杂工程问题进行研究，包括设计实验、分析与解释数据，并通过信息综合得到合理有效的结论。</w:t>
      </w:r>
    </w:p>
    <w:p w14:paraId="696EA569" w14:textId="2C1A86B8" w:rsidR="004666A1" w:rsidRDefault="001B7CB4" w:rsidP="00FC1847">
      <w:pPr>
        <w:spacing w:line="360" w:lineRule="auto"/>
        <w:ind w:firstLineChars="200" w:firstLine="482"/>
        <w:rPr>
          <w:rFonts w:ascii="宋体" w:hAnsi="宋体"/>
          <w:bCs/>
          <w:sz w:val="24"/>
          <w:szCs w:val="24"/>
        </w:rPr>
      </w:pPr>
      <w:r>
        <w:rPr>
          <w:rFonts w:cs="宋体" w:hint="eastAsia"/>
          <w:b/>
          <w:bCs/>
          <w:sz w:val="24"/>
        </w:rPr>
        <w:t>5.</w:t>
      </w:r>
      <w:r>
        <w:rPr>
          <w:rFonts w:cs="宋体"/>
          <w:b/>
          <w:bCs/>
          <w:sz w:val="24"/>
        </w:rPr>
        <w:t xml:space="preserve"> </w:t>
      </w:r>
      <w:r w:rsidR="00CC5B52">
        <w:rPr>
          <w:rFonts w:cs="宋体" w:hint="eastAsia"/>
          <w:b/>
          <w:bCs/>
          <w:sz w:val="24"/>
        </w:rPr>
        <w:t>使用现代工具：</w:t>
      </w:r>
      <w:r w:rsidR="004666A1" w:rsidRPr="002F4774">
        <w:rPr>
          <w:rFonts w:hint="eastAsia"/>
          <w:sz w:val="24"/>
        </w:rPr>
        <w:t>能够针对遥感领域复杂工程问题，开发、选择与使用恰当的技术、资源、现代工程工具和信息技术工具，对复杂的遥感工程问题开展预测和模拟，解释其现象，并能够理解其局限性。</w:t>
      </w:r>
    </w:p>
    <w:p w14:paraId="15218D10" w14:textId="0AFFA732" w:rsidR="004666A1" w:rsidRDefault="001B7CB4" w:rsidP="00FC1847">
      <w:pPr>
        <w:spacing w:line="360" w:lineRule="auto"/>
        <w:ind w:firstLineChars="200" w:firstLine="482"/>
        <w:rPr>
          <w:rFonts w:ascii="宋体" w:hAnsi="宋体"/>
          <w:bCs/>
          <w:sz w:val="24"/>
          <w:szCs w:val="24"/>
        </w:rPr>
      </w:pPr>
      <w:r>
        <w:rPr>
          <w:rFonts w:cs="宋体" w:hint="eastAsia"/>
          <w:b/>
          <w:bCs/>
          <w:sz w:val="24"/>
        </w:rPr>
        <w:t>6.</w:t>
      </w:r>
      <w:r>
        <w:rPr>
          <w:rFonts w:cs="宋体"/>
          <w:b/>
          <w:bCs/>
          <w:sz w:val="24"/>
        </w:rPr>
        <w:t xml:space="preserve"> </w:t>
      </w:r>
      <w:r w:rsidR="00CC5B52">
        <w:rPr>
          <w:rFonts w:cs="宋体" w:hint="eastAsia"/>
          <w:b/>
          <w:bCs/>
          <w:sz w:val="24"/>
        </w:rPr>
        <w:t>工程与社会：</w:t>
      </w:r>
      <w:r w:rsidR="004666A1" w:rsidRPr="002F4774">
        <w:rPr>
          <w:rFonts w:hint="eastAsia"/>
          <w:sz w:val="24"/>
        </w:rPr>
        <w:t>能够基于工程相关背景知识进行合理分析，评价遥感专业工程实践和遥感领域复杂工程问题解决方案对社会、健康、安全、法律以及文化的影响，并理解应承担的责任。</w:t>
      </w:r>
    </w:p>
    <w:p w14:paraId="5E88D8EE" w14:textId="7C7C4A73" w:rsidR="004666A1" w:rsidRDefault="001B7CB4" w:rsidP="00FC1847">
      <w:pPr>
        <w:spacing w:line="360" w:lineRule="auto"/>
        <w:ind w:firstLineChars="200" w:firstLine="482"/>
        <w:rPr>
          <w:rFonts w:ascii="宋体" w:hAnsi="宋体"/>
          <w:bCs/>
          <w:sz w:val="24"/>
          <w:szCs w:val="24"/>
        </w:rPr>
      </w:pPr>
      <w:r>
        <w:rPr>
          <w:rFonts w:cs="宋体" w:hint="eastAsia"/>
          <w:b/>
          <w:bCs/>
          <w:sz w:val="24"/>
        </w:rPr>
        <w:t>7.</w:t>
      </w:r>
      <w:r>
        <w:rPr>
          <w:rFonts w:cs="宋体"/>
          <w:b/>
          <w:bCs/>
          <w:sz w:val="24"/>
        </w:rPr>
        <w:t xml:space="preserve"> </w:t>
      </w:r>
      <w:r w:rsidR="00CC5B52">
        <w:rPr>
          <w:rFonts w:cs="宋体" w:hint="eastAsia"/>
          <w:b/>
          <w:bCs/>
          <w:sz w:val="24"/>
        </w:rPr>
        <w:t>环境与可持续发展：</w:t>
      </w:r>
      <w:r w:rsidR="004666A1" w:rsidRPr="002F4774">
        <w:rPr>
          <w:rFonts w:hint="eastAsia"/>
          <w:sz w:val="24"/>
        </w:rPr>
        <w:t>能够理解和评价针对遥感领域复杂工程问题的工程实践对环境、社会可持续发展的影响。</w:t>
      </w:r>
    </w:p>
    <w:p w14:paraId="63F2DC74" w14:textId="568A7392" w:rsidR="004666A1" w:rsidRDefault="001B7CB4" w:rsidP="004666A1">
      <w:pPr>
        <w:spacing w:line="360" w:lineRule="auto"/>
        <w:ind w:firstLineChars="200" w:firstLine="482"/>
        <w:rPr>
          <w:rFonts w:ascii="宋体" w:hAnsi="宋体"/>
          <w:bCs/>
          <w:sz w:val="24"/>
          <w:szCs w:val="24"/>
        </w:rPr>
      </w:pPr>
      <w:r>
        <w:rPr>
          <w:rFonts w:cs="宋体" w:hint="eastAsia"/>
          <w:b/>
          <w:bCs/>
          <w:sz w:val="24"/>
        </w:rPr>
        <w:lastRenderedPageBreak/>
        <w:t>8.</w:t>
      </w:r>
      <w:r>
        <w:rPr>
          <w:rFonts w:cs="宋体"/>
          <w:b/>
          <w:bCs/>
          <w:sz w:val="24"/>
        </w:rPr>
        <w:t xml:space="preserve"> </w:t>
      </w:r>
      <w:r w:rsidR="00CC5B52">
        <w:rPr>
          <w:rFonts w:cs="宋体" w:hint="eastAsia"/>
          <w:b/>
          <w:bCs/>
          <w:sz w:val="24"/>
        </w:rPr>
        <w:t>职业规范：</w:t>
      </w:r>
      <w:r w:rsidR="004666A1" w:rsidRPr="002F4774">
        <w:rPr>
          <w:rFonts w:hint="eastAsia"/>
          <w:sz w:val="24"/>
        </w:rPr>
        <w:t>具有人文社会科学素养、社会责任感，能够在遥感领域复杂工程实践中理解并遵守职业道德、法律和规范，履行责任。</w:t>
      </w:r>
    </w:p>
    <w:p w14:paraId="18284A33" w14:textId="0B63D921" w:rsidR="004666A1" w:rsidRDefault="001B7CB4" w:rsidP="00FC1847">
      <w:pPr>
        <w:spacing w:line="360" w:lineRule="auto"/>
        <w:ind w:firstLineChars="200" w:firstLine="482"/>
        <w:rPr>
          <w:rFonts w:ascii="宋体" w:hAnsi="宋体"/>
          <w:bCs/>
          <w:sz w:val="24"/>
          <w:szCs w:val="24"/>
        </w:rPr>
      </w:pPr>
      <w:r>
        <w:rPr>
          <w:rFonts w:cs="宋体" w:hint="eastAsia"/>
          <w:b/>
          <w:bCs/>
          <w:sz w:val="24"/>
        </w:rPr>
        <w:t>9.</w:t>
      </w:r>
      <w:r>
        <w:rPr>
          <w:rFonts w:cs="宋体"/>
          <w:b/>
          <w:bCs/>
          <w:sz w:val="24"/>
        </w:rPr>
        <w:t xml:space="preserve"> </w:t>
      </w:r>
      <w:r w:rsidR="00CC5B52">
        <w:rPr>
          <w:rFonts w:cs="宋体" w:hint="eastAsia"/>
          <w:b/>
          <w:bCs/>
          <w:sz w:val="24"/>
        </w:rPr>
        <w:t>个人与团队：</w:t>
      </w:r>
      <w:r w:rsidR="004666A1" w:rsidRPr="002F4774">
        <w:rPr>
          <w:rFonts w:hint="eastAsia"/>
          <w:sz w:val="24"/>
        </w:rPr>
        <w:t>具有一定的人际交往能力和组织协调能力，能够在多学科背景下的团队中承担个体、团员成员以及负责人的角色。</w:t>
      </w:r>
    </w:p>
    <w:p w14:paraId="625C9B12" w14:textId="571B52BD" w:rsidR="004666A1" w:rsidRDefault="001B7CB4" w:rsidP="004666A1">
      <w:pPr>
        <w:spacing w:line="360" w:lineRule="auto"/>
        <w:ind w:firstLineChars="200" w:firstLine="482"/>
        <w:rPr>
          <w:rFonts w:ascii="宋体" w:hAnsi="宋体"/>
          <w:bCs/>
          <w:sz w:val="24"/>
          <w:szCs w:val="24"/>
        </w:rPr>
      </w:pPr>
      <w:r>
        <w:rPr>
          <w:rFonts w:cs="宋体" w:hint="eastAsia"/>
          <w:b/>
          <w:bCs/>
          <w:sz w:val="24"/>
        </w:rPr>
        <w:t>10.</w:t>
      </w:r>
      <w:r>
        <w:rPr>
          <w:rFonts w:cs="宋体"/>
          <w:b/>
          <w:bCs/>
          <w:sz w:val="24"/>
        </w:rPr>
        <w:t xml:space="preserve"> </w:t>
      </w:r>
      <w:r w:rsidR="00CC5B52">
        <w:rPr>
          <w:rFonts w:cs="宋体" w:hint="eastAsia"/>
          <w:b/>
          <w:bCs/>
          <w:sz w:val="24"/>
        </w:rPr>
        <w:t>沟通：</w:t>
      </w:r>
      <w:r w:rsidR="004666A1" w:rsidRPr="002F4774">
        <w:rPr>
          <w:rFonts w:hint="eastAsia"/>
          <w:sz w:val="24"/>
        </w:rPr>
        <w:t>能够就遥感领域复杂工程问题与业界同行及社会公众进行有效沟通和交流，包括撰写报告和设计文稿、陈述发言、清晰表达或回应指令，并具备一定的国际视野，能够在跨文化背景下进行沟通和交流。</w:t>
      </w:r>
    </w:p>
    <w:p w14:paraId="07F74792" w14:textId="42250687" w:rsidR="004666A1" w:rsidRDefault="001B7CB4" w:rsidP="00FC1847">
      <w:pPr>
        <w:spacing w:line="360" w:lineRule="auto"/>
        <w:ind w:firstLineChars="200" w:firstLine="482"/>
        <w:rPr>
          <w:rFonts w:ascii="宋体" w:hAnsi="宋体"/>
          <w:bCs/>
          <w:sz w:val="24"/>
          <w:szCs w:val="24"/>
        </w:rPr>
      </w:pPr>
      <w:r>
        <w:rPr>
          <w:rFonts w:cs="宋体" w:hint="eastAsia"/>
          <w:b/>
          <w:bCs/>
          <w:sz w:val="24"/>
        </w:rPr>
        <w:t>11.</w:t>
      </w:r>
      <w:r>
        <w:rPr>
          <w:rFonts w:cs="宋体"/>
          <w:b/>
          <w:bCs/>
          <w:sz w:val="24"/>
        </w:rPr>
        <w:t xml:space="preserve"> </w:t>
      </w:r>
      <w:r w:rsidR="00CC5B52">
        <w:rPr>
          <w:rFonts w:cs="宋体" w:hint="eastAsia"/>
          <w:b/>
          <w:bCs/>
          <w:sz w:val="24"/>
        </w:rPr>
        <w:t>项目管理：</w:t>
      </w:r>
      <w:r w:rsidR="004666A1" w:rsidRPr="002F4774">
        <w:rPr>
          <w:rFonts w:hint="eastAsia"/>
          <w:sz w:val="24"/>
        </w:rPr>
        <w:t>具有一定的项目管理能力，理解并掌握工程管理原理与经济决策方法，并能在多学科环境中应用。</w:t>
      </w:r>
    </w:p>
    <w:p w14:paraId="717A0BCE" w14:textId="40AAE7E7" w:rsidR="00B23089" w:rsidRPr="00FC1847" w:rsidRDefault="001B7CB4" w:rsidP="00FC1847">
      <w:pPr>
        <w:spacing w:line="360" w:lineRule="auto"/>
        <w:ind w:firstLineChars="200" w:firstLine="482"/>
        <w:rPr>
          <w:rFonts w:ascii="宋体" w:hAnsi="宋体"/>
          <w:bCs/>
          <w:sz w:val="24"/>
          <w:szCs w:val="24"/>
        </w:rPr>
      </w:pPr>
      <w:r>
        <w:rPr>
          <w:rFonts w:cs="宋体" w:hint="eastAsia"/>
          <w:b/>
          <w:bCs/>
          <w:sz w:val="24"/>
        </w:rPr>
        <w:t>12.</w:t>
      </w:r>
      <w:r>
        <w:rPr>
          <w:rFonts w:cs="宋体"/>
          <w:b/>
          <w:bCs/>
          <w:sz w:val="24"/>
        </w:rPr>
        <w:t xml:space="preserve"> </w:t>
      </w:r>
      <w:r w:rsidR="00CC5B52">
        <w:rPr>
          <w:rFonts w:cs="宋体" w:hint="eastAsia"/>
          <w:b/>
          <w:bCs/>
          <w:sz w:val="24"/>
        </w:rPr>
        <w:t>终身学习：</w:t>
      </w:r>
      <w:r w:rsidR="004666A1" w:rsidRPr="002F4774">
        <w:rPr>
          <w:rFonts w:hint="eastAsia"/>
          <w:sz w:val="24"/>
        </w:rPr>
        <w:t>具有自主学习和终身学习的意识，有不断学习和适应发展的能力。</w:t>
      </w:r>
    </w:p>
    <w:p w14:paraId="6509F761" w14:textId="77777777" w:rsidR="0074042B"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二）毕业要求对培养目标的支撑关系矩阵</w:t>
      </w:r>
    </w:p>
    <w:p w14:paraId="56B8D990" w14:textId="49182170" w:rsidR="00EC3663" w:rsidRPr="00EC3663" w:rsidRDefault="00EC3663" w:rsidP="00EC3663">
      <w:pPr>
        <w:spacing w:line="300" w:lineRule="auto"/>
        <w:jc w:val="center"/>
        <w:rPr>
          <w:rFonts w:ascii="宋体" w:hAnsi="宋体"/>
          <w:b/>
          <w:bCs/>
          <w:sz w:val="24"/>
          <w:szCs w:val="24"/>
        </w:rPr>
      </w:pPr>
      <w:r>
        <w:rPr>
          <w:rFonts w:ascii="宋体" w:hAnsi="宋体" w:hint="eastAsia"/>
          <w:b/>
        </w:rPr>
        <w:t>表</w:t>
      </w:r>
      <w:r>
        <w:rPr>
          <w:rFonts w:ascii="宋体" w:hAnsi="宋体"/>
          <w:b/>
        </w:rPr>
        <w:t>1</w:t>
      </w:r>
      <w:r w:rsidRPr="00EC3663">
        <w:rPr>
          <w:rFonts w:ascii="宋体" w:hAnsi="宋体" w:hint="eastAsia"/>
          <w:b/>
        </w:rPr>
        <w:t>毕业要求对培养目标的支撑关系矩阵</w:t>
      </w:r>
    </w:p>
    <w:tbl>
      <w:tblPr>
        <w:tblW w:w="8495" w:type="dxa"/>
        <w:jc w:val="center"/>
        <w:tblLayout w:type="fixed"/>
        <w:tblCellMar>
          <w:left w:w="0" w:type="dxa"/>
          <w:right w:w="0" w:type="dxa"/>
        </w:tblCellMar>
        <w:tblLook w:val="0000" w:firstRow="0" w:lastRow="0" w:firstColumn="0" w:lastColumn="0" w:noHBand="0" w:noVBand="0"/>
      </w:tblPr>
      <w:tblGrid>
        <w:gridCol w:w="2542"/>
        <w:gridCol w:w="1488"/>
        <w:gridCol w:w="1488"/>
        <w:gridCol w:w="1488"/>
        <w:gridCol w:w="1489"/>
      </w:tblGrid>
      <w:tr w:rsidR="004666A1" w:rsidRPr="00A746C6" w14:paraId="6B7319A5"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shd w:val="clear" w:color="auto" w:fill="auto"/>
          </w:tcPr>
          <w:p w14:paraId="7EDFAB8E" w14:textId="77777777" w:rsidR="004666A1" w:rsidRPr="00A746C6" w:rsidRDefault="004666A1" w:rsidP="00401783">
            <w:pPr>
              <w:pStyle w:val="TableParagraph"/>
              <w:kinsoku w:val="0"/>
              <w:overflowPunct w:val="0"/>
              <w:spacing w:before="127"/>
              <w:ind w:left="630"/>
              <w:rPr>
                <w:rFonts w:ascii="Times New Roman" w:cs="Times New Roman"/>
                <w:b/>
                <w:bCs/>
              </w:rPr>
            </w:pPr>
            <w:r w:rsidRPr="00A746C6">
              <w:rPr>
                <w:rFonts w:ascii="Times New Roman" w:cs="Times New Roman"/>
                <w:b/>
                <w:bCs/>
              </w:rPr>
              <w:t>毕业要求</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65C554F4" w14:textId="77777777" w:rsidR="004666A1" w:rsidRPr="00A746C6" w:rsidRDefault="004666A1" w:rsidP="00401783">
            <w:pPr>
              <w:pStyle w:val="TableParagraph"/>
              <w:kinsoku w:val="0"/>
              <w:overflowPunct w:val="0"/>
              <w:spacing w:before="127"/>
              <w:ind w:left="167" w:right="155"/>
              <w:jc w:val="center"/>
              <w:rPr>
                <w:rFonts w:ascii="Times New Roman" w:cs="Times New Roman"/>
                <w:b/>
                <w:bCs/>
              </w:rPr>
            </w:pPr>
            <w:r w:rsidRPr="00A746C6">
              <w:rPr>
                <w:rFonts w:ascii="Times New Roman" w:cs="Times New Roman"/>
                <w:b/>
                <w:bCs/>
              </w:rPr>
              <w:t>培养目标</w:t>
            </w:r>
            <w:r w:rsidRPr="00A746C6">
              <w:rPr>
                <w:rFonts w:ascii="Times New Roman" w:cs="Times New Roman"/>
                <w:b/>
                <w:bCs/>
              </w:rPr>
              <w:t>1</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5E5903E8" w14:textId="77777777" w:rsidR="004666A1" w:rsidRPr="00A746C6" w:rsidRDefault="004666A1" w:rsidP="00401783">
            <w:pPr>
              <w:pStyle w:val="TableParagraph"/>
              <w:kinsoku w:val="0"/>
              <w:overflowPunct w:val="0"/>
              <w:spacing w:before="127"/>
              <w:ind w:left="168" w:right="152"/>
              <w:jc w:val="center"/>
              <w:rPr>
                <w:rFonts w:ascii="Times New Roman" w:cs="Times New Roman"/>
                <w:b/>
                <w:bCs/>
              </w:rPr>
            </w:pPr>
            <w:r w:rsidRPr="00A746C6">
              <w:rPr>
                <w:rFonts w:ascii="Times New Roman" w:cs="Times New Roman"/>
                <w:b/>
                <w:bCs/>
              </w:rPr>
              <w:t>培养目标</w:t>
            </w:r>
            <w:r w:rsidRPr="00A746C6">
              <w:rPr>
                <w:rFonts w:ascii="Times New Roman" w:cs="Times New Roman"/>
                <w:b/>
                <w:bCs/>
              </w:rPr>
              <w:t>2</w:t>
            </w:r>
          </w:p>
        </w:tc>
        <w:tc>
          <w:tcPr>
            <w:tcW w:w="1488" w:type="dxa"/>
            <w:tcBorders>
              <w:top w:val="single" w:sz="4" w:space="0" w:color="000000"/>
              <w:left w:val="single" w:sz="4" w:space="0" w:color="000000"/>
              <w:bottom w:val="single" w:sz="4" w:space="0" w:color="000000"/>
              <w:right w:val="single" w:sz="4" w:space="0" w:color="000000"/>
            </w:tcBorders>
            <w:shd w:val="clear" w:color="auto" w:fill="auto"/>
          </w:tcPr>
          <w:p w14:paraId="17F7D15F" w14:textId="6F642D94" w:rsidR="004666A1" w:rsidRPr="00A746C6" w:rsidRDefault="004666A1" w:rsidP="004666A1">
            <w:pPr>
              <w:pStyle w:val="TableParagraph"/>
              <w:kinsoku w:val="0"/>
              <w:overflowPunct w:val="0"/>
              <w:spacing w:before="127"/>
              <w:ind w:left="95" w:right="82"/>
              <w:jc w:val="center"/>
              <w:rPr>
                <w:rFonts w:ascii="Times New Roman" w:cs="Times New Roman"/>
                <w:b/>
                <w:bCs/>
              </w:rPr>
            </w:pPr>
            <w:r w:rsidRPr="00A746C6">
              <w:rPr>
                <w:rFonts w:ascii="Times New Roman" w:cs="Times New Roman"/>
                <w:b/>
                <w:bCs/>
              </w:rPr>
              <w:t>培养目标</w:t>
            </w:r>
            <w:r w:rsidRPr="00A746C6">
              <w:rPr>
                <w:rFonts w:ascii="Times New Roman" w:cs="Times New Roman"/>
                <w:b/>
                <w:bCs/>
              </w:rPr>
              <w:t>3</w:t>
            </w:r>
          </w:p>
        </w:tc>
        <w:tc>
          <w:tcPr>
            <w:tcW w:w="1489" w:type="dxa"/>
            <w:tcBorders>
              <w:top w:val="single" w:sz="4" w:space="0" w:color="000000"/>
              <w:left w:val="single" w:sz="4" w:space="0" w:color="000000"/>
              <w:bottom w:val="single" w:sz="4" w:space="0" w:color="000000"/>
              <w:right w:val="single" w:sz="4" w:space="0" w:color="000000"/>
            </w:tcBorders>
            <w:shd w:val="clear" w:color="auto" w:fill="auto"/>
          </w:tcPr>
          <w:p w14:paraId="1927E72E" w14:textId="4C11D17B" w:rsidR="004666A1" w:rsidRPr="00A746C6" w:rsidRDefault="004666A1" w:rsidP="00401783">
            <w:pPr>
              <w:pStyle w:val="TableParagraph"/>
              <w:kinsoku w:val="0"/>
              <w:overflowPunct w:val="0"/>
              <w:spacing w:before="127"/>
              <w:ind w:left="98" w:right="80"/>
              <w:jc w:val="center"/>
              <w:rPr>
                <w:rFonts w:ascii="Times New Roman" w:cs="Times New Roman"/>
                <w:b/>
                <w:bCs/>
              </w:rPr>
            </w:pPr>
            <w:r w:rsidRPr="00A746C6">
              <w:rPr>
                <w:rFonts w:ascii="Times New Roman" w:cs="Times New Roman"/>
                <w:b/>
                <w:bCs/>
              </w:rPr>
              <w:t>培养目标</w:t>
            </w:r>
            <w:r w:rsidRPr="00A746C6">
              <w:rPr>
                <w:rFonts w:ascii="Times New Roman" w:cs="Times New Roman"/>
                <w:b/>
                <w:bCs/>
              </w:rPr>
              <w:t>4</w:t>
            </w:r>
          </w:p>
        </w:tc>
      </w:tr>
      <w:tr w:rsidR="004666A1" w:rsidRPr="00A746C6" w14:paraId="402F14DE"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39ABD01E" w14:textId="69EF7828" w:rsidR="004666A1" w:rsidRPr="00A746C6" w:rsidRDefault="004666A1" w:rsidP="004666A1">
            <w:pPr>
              <w:pStyle w:val="TableParagraph"/>
              <w:kinsoku w:val="0"/>
              <w:overflowPunct w:val="0"/>
              <w:spacing w:line="260" w:lineRule="exact"/>
              <w:ind w:leftChars="50" w:left="105"/>
              <w:rPr>
                <w:rFonts w:ascii="Times New Roman" w:cs="Times New Roman"/>
              </w:rPr>
            </w:pPr>
            <w:r w:rsidRPr="00A746C6">
              <w:rPr>
                <w:rFonts w:ascii="Times New Roman" w:cs="Times New Roman"/>
              </w:rPr>
              <w:t>1.</w:t>
            </w:r>
            <w:r w:rsidRPr="00A746C6">
              <w:rPr>
                <w:rFonts w:ascii="Times New Roman" w:cs="Times New Roman"/>
              </w:rPr>
              <w:t>工程知识</w:t>
            </w:r>
          </w:p>
        </w:tc>
        <w:tc>
          <w:tcPr>
            <w:tcW w:w="1488" w:type="dxa"/>
            <w:tcBorders>
              <w:top w:val="single" w:sz="4" w:space="0" w:color="000000"/>
              <w:left w:val="single" w:sz="4" w:space="0" w:color="000000"/>
              <w:bottom w:val="single" w:sz="4" w:space="0" w:color="000000"/>
              <w:right w:val="single" w:sz="4" w:space="0" w:color="000000"/>
            </w:tcBorders>
            <w:vAlign w:val="center"/>
          </w:tcPr>
          <w:p w14:paraId="0F5BEE6F" w14:textId="77777777" w:rsidR="004666A1" w:rsidRPr="00A746C6" w:rsidRDefault="004666A1" w:rsidP="004666A1">
            <w:pPr>
              <w:pStyle w:val="TableParagraph"/>
              <w:kinsoku w:val="0"/>
              <w:overflowPunct w:val="0"/>
              <w:spacing w:line="260" w:lineRule="exact"/>
              <w:ind w:left="8"/>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54D6E281" w14:textId="22E19922"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2BC41F5"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1B3B3EB4" w14:textId="43BC77D5"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r>
      <w:tr w:rsidR="004666A1" w:rsidRPr="00A746C6" w14:paraId="13B2AE1D" w14:textId="77777777" w:rsidTr="004666A1">
        <w:trPr>
          <w:trHeight w:val="486"/>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9405E70" w14:textId="38D613C3"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2.</w:t>
            </w:r>
            <w:r w:rsidRPr="00A746C6">
              <w:rPr>
                <w:rFonts w:ascii="Times New Roman" w:cs="Times New Roman"/>
              </w:rPr>
              <w:t>问题分析</w:t>
            </w:r>
          </w:p>
        </w:tc>
        <w:tc>
          <w:tcPr>
            <w:tcW w:w="1488" w:type="dxa"/>
            <w:tcBorders>
              <w:top w:val="single" w:sz="4" w:space="0" w:color="000000"/>
              <w:left w:val="single" w:sz="4" w:space="0" w:color="000000"/>
              <w:bottom w:val="single" w:sz="4" w:space="0" w:color="000000"/>
              <w:right w:val="single" w:sz="4" w:space="0" w:color="000000"/>
            </w:tcBorders>
            <w:vAlign w:val="center"/>
          </w:tcPr>
          <w:p w14:paraId="6573EE10" w14:textId="77777777" w:rsidR="004666A1" w:rsidRPr="00A746C6" w:rsidRDefault="004666A1" w:rsidP="004666A1">
            <w:pPr>
              <w:pStyle w:val="TableParagraph"/>
              <w:kinsoku w:val="0"/>
              <w:overflowPunct w:val="0"/>
              <w:spacing w:line="260" w:lineRule="exact"/>
              <w:ind w:left="8"/>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2B80D3ED" w14:textId="07C0EDFE"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084EE519"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55B793D2"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2C121DD2"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8CE5AE3" w14:textId="6097858C"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3.</w:t>
            </w:r>
            <w:r w:rsidRPr="00A746C6">
              <w:rPr>
                <w:rFonts w:ascii="Times New Roman" w:cs="Times New Roman"/>
              </w:rPr>
              <w:t>设计</w:t>
            </w:r>
            <w:r w:rsidRPr="00A746C6">
              <w:rPr>
                <w:rFonts w:ascii="Times New Roman" w:cs="Times New Roman"/>
              </w:rPr>
              <w:t>/</w:t>
            </w:r>
            <w:r w:rsidRPr="00A746C6">
              <w:rPr>
                <w:rFonts w:ascii="Times New Roman" w:cs="Times New Roman"/>
              </w:rPr>
              <w:t>开发解决方案</w:t>
            </w:r>
          </w:p>
        </w:tc>
        <w:tc>
          <w:tcPr>
            <w:tcW w:w="1488" w:type="dxa"/>
            <w:tcBorders>
              <w:top w:val="single" w:sz="4" w:space="0" w:color="000000"/>
              <w:left w:val="single" w:sz="4" w:space="0" w:color="000000"/>
              <w:bottom w:val="single" w:sz="4" w:space="0" w:color="000000"/>
              <w:right w:val="single" w:sz="4" w:space="0" w:color="000000"/>
            </w:tcBorders>
            <w:vAlign w:val="center"/>
          </w:tcPr>
          <w:p w14:paraId="2F8193D4" w14:textId="2FEB2C5E" w:rsidR="004666A1" w:rsidRPr="00A746C6" w:rsidRDefault="004666A1" w:rsidP="004666A1">
            <w:pPr>
              <w:pStyle w:val="TableParagraph"/>
              <w:kinsoku w:val="0"/>
              <w:overflowPunct w:val="0"/>
              <w:spacing w:line="260" w:lineRule="exact"/>
              <w:ind w:left="8"/>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1910EBEF" w14:textId="6C11EA30" w:rsidR="004666A1" w:rsidRPr="00A746C6" w:rsidRDefault="004666A1" w:rsidP="004666A1">
            <w:pPr>
              <w:pStyle w:val="TableParagraph"/>
              <w:kinsoku w:val="0"/>
              <w:overflowPunct w:val="0"/>
              <w:spacing w:line="260" w:lineRule="exact"/>
              <w:ind w:left="12"/>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3937E0FA"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2FBEB6A8"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22D1D54E"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E0EC71F" w14:textId="1749B24C"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4.</w:t>
            </w:r>
            <w:r w:rsidRPr="00A746C6">
              <w:rPr>
                <w:rFonts w:ascii="Times New Roman" w:cs="Times New Roman"/>
              </w:rPr>
              <w:t>研究</w:t>
            </w:r>
          </w:p>
        </w:tc>
        <w:tc>
          <w:tcPr>
            <w:tcW w:w="1488" w:type="dxa"/>
            <w:tcBorders>
              <w:top w:val="single" w:sz="4" w:space="0" w:color="000000"/>
              <w:left w:val="single" w:sz="4" w:space="0" w:color="000000"/>
              <w:bottom w:val="single" w:sz="4" w:space="0" w:color="000000"/>
              <w:right w:val="single" w:sz="4" w:space="0" w:color="000000"/>
            </w:tcBorders>
            <w:vAlign w:val="center"/>
          </w:tcPr>
          <w:p w14:paraId="27F9D531"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367485FA" w14:textId="0149BA6C" w:rsidR="004666A1" w:rsidRPr="00A746C6" w:rsidRDefault="004666A1" w:rsidP="004666A1">
            <w:pPr>
              <w:pStyle w:val="TableParagraph"/>
              <w:kinsoku w:val="0"/>
              <w:overflowPunct w:val="0"/>
              <w:spacing w:line="260" w:lineRule="exact"/>
              <w:ind w:left="12"/>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2F44A51B"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777EDC1D"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06DEAF5D"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6F0DB83" w14:textId="733994E0"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5.</w:t>
            </w:r>
            <w:r w:rsidRPr="00A746C6">
              <w:rPr>
                <w:rFonts w:ascii="Times New Roman" w:cs="Times New Roman"/>
              </w:rPr>
              <w:t>使用现代工具</w:t>
            </w:r>
          </w:p>
        </w:tc>
        <w:tc>
          <w:tcPr>
            <w:tcW w:w="1488" w:type="dxa"/>
            <w:tcBorders>
              <w:top w:val="single" w:sz="4" w:space="0" w:color="000000"/>
              <w:left w:val="single" w:sz="4" w:space="0" w:color="000000"/>
              <w:bottom w:val="single" w:sz="4" w:space="0" w:color="000000"/>
              <w:right w:val="single" w:sz="4" w:space="0" w:color="000000"/>
            </w:tcBorders>
            <w:vAlign w:val="center"/>
          </w:tcPr>
          <w:p w14:paraId="41222A0D"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56B3F90E" w14:textId="03115A7C" w:rsidR="004666A1" w:rsidRPr="00A746C6" w:rsidRDefault="004666A1" w:rsidP="004666A1">
            <w:pPr>
              <w:pStyle w:val="TableParagraph"/>
              <w:kinsoku w:val="0"/>
              <w:overflowPunct w:val="0"/>
              <w:spacing w:line="260" w:lineRule="exact"/>
              <w:ind w:left="12"/>
              <w:jc w:val="center"/>
              <w:rPr>
                <w:rFonts w:ascii="Times New Roman" w:cs="Times New Roman"/>
              </w:rPr>
            </w:pPr>
            <w:r w:rsidRPr="00A746C6">
              <w:rPr>
                <w:rFonts w:ascii="Times New Roman" w:cs="Times New Roman"/>
                <w:color w:val="000000" w:themeColor="text1"/>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166811A"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tcPr>
          <w:p w14:paraId="64739550" w14:textId="4BC8FA13"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r>
      <w:tr w:rsidR="004666A1" w:rsidRPr="00A746C6" w14:paraId="0766B41C"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27FA2E2C" w14:textId="29E9C9BF"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6.</w:t>
            </w:r>
            <w:r w:rsidRPr="00A746C6">
              <w:rPr>
                <w:rFonts w:ascii="Times New Roman" w:cs="Times New Roman"/>
              </w:rPr>
              <w:t>工程与社会</w:t>
            </w:r>
          </w:p>
        </w:tc>
        <w:tc>
          <w:tcPr>
            <w:tcW w:w="1488" w:type="dxa"/>
            <w:tcBorders>
              <w:top w:val="single" w:sz="4" w:space="0" w:color="000000"/>
              <w:left w:val="single" w:sz="4" w:space="0" w:color="000000"/>
              <w:bottom w:val="single" w:sz="4" w:space="0" w:color="000000"/>
              <w:right w:val="single" w:sz="4" w:space="0" w:color="000000"/>
            </w:tcBorders>
          </w:tcPr>
          <w:p w14:paraId="43CA07FB" w14:textId="08ED6774"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38A0F24A"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117BCD03" w14:textId="77777777" w:rsidR="004666A1" w:rsidRPr="00A746C6" w:rsidRDefault="004666A1" w:rsidP="004666A1">
            <w:pPr>
              <w:pStyle w:val="TableParagraph"/>
              <w:kinsoku w:val="0"/>
              <w:overflowPunct w:val="0"/>
              <w:spacing w:line="260" w:lineRule="exact"/>
              <w:ind w:left="10"/>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tcPr>
          <w:p w14:paraId="5574B48B"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2EB8341F"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0A185A49" w14:textId="0A25BBA8"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7.</w:t>
            </w:r>
            <w:r w:rsidRPr="00A746C6">
              <w:rPr>
                <w:rFonts w:ascii="Times New Roman" w:cs="Times New Roman"/>
              </w:rPr>
              <w:t>环境和可持续发展</w:t>
            </w:r>
          </w:p>
        </w:tc>
        <w:tc>
          <w:tcPr>
            <w:tcW w:w="1488" w:type="dxa"/>
            <w:tcBorders>
              <w:top w:val="single" w:sz="4" w:space="0" w:color="000000"/>
              <w:left w:val="single" w:sz="4" w:space="0" w:color="000000"/>
              <w:bottom w:val="single" w:sz="4" w:space="0" w:color="000000"/>
              <w:right w:val="single" w:sz="4" w:space="0" w:color="000000"/>
            </w:tcBorders>
          </w:tcPr>
          <w:p w14:paraId="634C5A44" w14:textId="649CC517"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032FC1F1"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5A2FE8DB" w14:textId="6D41F1DF"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tcPr>
          <w:p w14:paraId="7B04FD23" w14:textId="15E8F525"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r>
      <w:tr w:rsidR="004666A1" w:rsidRPr="00A746C6" w14:paraId="1838659B"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6BB44341" w14:textId="23C7D549"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8.</w:t>
            </w:r>
            <w:r w:rsidRPr="00A746C6">
              <w:rPr>
                <w:rFonts w:ascii="Times New Roman" w:cs="Times New Roman"/>
              </w:rPr>
              <w:t>职业规范</w:t>
            </w:r>
          </w:p>
        </w:tc>
        <w:tc>
          <w:tcPr>
            <w:tcW w:w="1488" w:type="dxa"/>
            <w:tcBorders>
              <w:top w:val="single" w:sz="4" w:space="0" w:color="000000"/>
              <w:left w:val="single" w:sz="4" w:space="0" w:color="000000"/>
              <w:bottom w:val="single" w:sz="4" w:space="0" w:color="000000"/>
              <w:right w:val="single" w:sz="4" w:space="0" w:color="000000"/>
            </w:tcBorders>
          </w:tcPr>
          <w:p w14:paraId="7D850514" w14:textId="444E0824"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7320C2D4" w14:textId="77777777" w:rsidR="004666A1" w:rsidRPr="00A746C6" w:rsidRDefault="004666A1" w:rsidP="004666A1">
            <w:pPr>
              <w:pStyle w:val="TableParagraph"/>
              <w:kinsoku w:val="0"/>
              <w:overflowPunct w:val="0"/>
              <w:spacing w:line="260" w:lineRule="exact"/>
              <w:ind w:left="12"/>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4ADF34E1" w14:textId="77777777" w:rsidR="004666A1" w:rsidRPr="00A746C6" w:rsidRDefault="004666A1" w:rsidP="004666A1">
            <w:pPr>
              <w:pStyle w:val="TableParagraph"/>
              <w:kinsoku w:val="0"/>
              <w:overflowPunct w:val="0"/>
              <w:spacing w:line="260" w:lineRule="exact"/>
              <w:ind w:left="10"/>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6FFC6AEF"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0EA9F22E"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69EAAB3" w14:textId="5D951B7F"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9.</w:t>
            </w:r>
            <w:r w:rsidRPr="00A746C6">
              <w:rPr>
                <w:rFonts w:ascii="Times New Roman" w:cs="Times New Roman"/>
              </w:rPr>
              <w:t>个人和团队</w:t>
            </w:r>
          </w:p>
        </w:tc>
        <w:tc>
          <w:tcPr>
            <w:tcW w:w="1488" w:type="dxa"/>
            <w:tcBorders>
              <w:top w:val="single" w:sz="4" w:space="0" w:color="000000"/>
              <w:left w:val="single" w:sz="4" w:space="0" w:color="000000"/>
              <w:bottom w:val="single" w:sz="4" w:space="0" w:color="000000"/>
              <w:right w:val="single" w:sz="4" w:space="0" w:color="000000"/>
            </w:tcBorders>
            <w:vAlign w:val="center"/>
          </w:tcPr>
          <w:p w14:paraId="50076221"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464C624E"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7B642DC3" w14:textId="3C4CB519"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4D3C9377" w14:textId="77777777" w:rsidR="004666A1" w:rsidRPr="00A746C6" w:rsidRDefault="004666A1" w:rsidP="004666A1">
            <w:pPr>
              <w:pStyle w:val="TableParagraph"/>
              <w:kinsoku w:val="0"/>
              <w:overflowPunct w:val="0"/>
              <w:spacing w:line="260" w:lineRule="exact"/>
              <w:ind w:left="14"/>
              <w:jc w:val="center"/>
              <w:rPr>
                <w:rFonts w:ascii="Times New Roman" w:cs="Times New Roman"/>
              </w:rPr>
            </w:pPr>
          </w:p>
        </w:tc>
      </w:tr>
      <w:tr w:rsidR="004666A1" w:rsidRPr="00A746C6" w14:paraId="772B24AC"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28BC7573" w14:textId="6C129F5C"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10.</w:t>
            </w:r>
            <w:r w:rsidRPr="00A746C6">
              <w:rPr>
                <w:rFonts w:ascii="Times New Roman" w:cs="Times New Roman"/>
              </w:rPr>
              <w:t>沟通</w:t>
            </w:r>
          </w:p>
        </w:tc>
        <w:tc>
          <w:tcPr>
            <w:tcW w:w="1488" w:type="dxa"/>
            <w:tcBorders>
              <w:top w:val="single" w:sz="4" w:space="0" w:color="000000"/>
              <w:left w:val="single" w:sz="4" w:space="0" w:color="000000"/>
              <w:bottom w:val="single" w:sz="4" w:space="0" w:color="000000"/>
              <w:right w:val="single" w:sz="4" w:space="0" w:color="000000"/>
            </w:tcBorders>
            <w:vAlign w:val="center"/>
          </w:tcPr>
          <w:p w14:paraId="60F29318" w14:textId="217884E9"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c>
          <w:tcPr>
            <w:tcW w:w="1488" w:type="dxa"/>
            <w:tcBorders>
              <w:top w:val="single" w:sz="4" w:space="0" w:color="000000"/>
              <w:left w:val="single" w:sz="4" w:space="0" w:color="000000"/>
              <w:bottom w:val="single" w:sz="4" w:space="0" w:color="000000"/>
              <w:right w:val="single" w:sz="4" w:space="0" w:color="000000"/>
            </w:tcBorders>
            <w:vAlign w:val="center"/>
          </w:tcPr>
          <w:p w14:paraId="5501E326"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tcPr>
          <w:p w14:paraId="44740411" w14:textId="278F951F"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31CCE328" w14:textId="4A587BC3" w:rsidR="004666A1" w:rsidRPr="00A746C6" w:rsidRDefault="004666A1" w:rsidP="004666A1">
            <w:pPr>
              <w:pStyle w:val="TableParagraph"/>
              <w:kinsoku w:val="0"/>
              <w:overflowPunct w:val="0"/>
              <w:spacing w:line="260" w:lineRule="exact"/>
              <w:ind w:left="14"/>
              <w:jc w:val="center"/>
              <w:rPr>
                <w:rFonts w:ascii="Times New Roman" w:cs="Times New Roman"/>
              </w:rPr>
            </w:pPr>
            <w:r w:rsidRPr="00A746C6">
              <w:rPr>
                <w:rFonts w:ascii="Times New Roman" w:cs="Times New Roman"/>
                <w:color w:val="000000" w:themeColor="text1"/>
              </w:rPr>
              <w:t>√</w:t>
            </w:r>
          </w:p>
        </w:tc>
      </w:tr>
      <w:tr w:rsidR="004666A1" w:rsidRPr="00A746C6" w14:paraId="13ED8097"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4D2AD66A" w14:textId="2D9CD651"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11.</w:t>
            </w:r>
            <w:r w:rsidRPr="00A746C6">
              <w:rPr>
                <w:rFonts w:ascii="Times New Roman" w:cs="Times New Roman"/>
              </w:rPr>
              <w:t>项目管理</w:t>
            </w:r>
          </w:p>
        </w:tc>
        <w:tc>
          <w:tcPr>
            <w:tcW w:w="1488" w:type="dxa"/>
            <w:tcBorders>
              <w:top w:val="single" w:sz="4" w:space="0" w:color="000000"/>
              <w:left w:val="single" w:sz="4" w:space="0" w:color="000000"/>
              <w:bottom w:val="single" w:sz="4" w:space="0" w:color="000000"/>
              <w:right w:val="single" w:sz="4" w:space="0" w:color="000000"/>
            </w:tcBorders>
            <w:vAlign w:val="center"/>
          </w:tcPr>
          <w:p w14:paraId="7F708B21"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1B965D0A" w14:textId="74D6B9C3"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color w:val="000000" w:themeColor="text1"/>
              </w:rPr>
              <w:t>√</w:t>
            </w:r>
          </w:p>
        </w:tc>
        <w:tc>
          <w:tcPr>
            <w:tcW w:w="1488" w:type="dxa"/>
            <w:tcBorders>
              <w:top w:val="single" w:sz="4" w:space="0" w:color="000000"/>
              <w:left w:val="single" w:sz="4" w:space="0" w:color="000000"/>
              <w:bottom w:val="single" w:sz="4" w:space="0" w:color="000000"/>
              <w:right w:val="single" w:sz="4" w:space="0" w:color="000000"/>
            </w:tcBorders>
          </w:tcPr>
          <w:p w14:paraId="727BF969" w14:textId="6CA173F6" w:rsidR="004666A1" w:rsidRPr="00A746C6" w:rsidRDefault="004666A1" w:rsidP="004666A1">
            <w:pPr>
              <w:pStyle w:val="TableParagraph"/>
              <w:kinsoku w:val="0"/>
              <w:overflowPunct w:val="0"/>
              <w:spacing w:line="260" w:lineRule="exact"/>
              <w:ind w:left="10"/>
              <w:jc w:val="center"/>
              <w:rPr>
                <w:rFonts w:ascii="Times New Roman" w:cs="Times New Roman"/>
              </w:rPr>
            </w:pPr>
            <w:r w:rsidRPr="00A746C6">
              <w:rPr>
                <w:rFonts w:ascii="Times New Roman" w:cs="Times New Roman"/>
                <w:color w:val="000000" w:themeColor="text1"/>
              </w:rPr>
              <w:t>√</w:t>
            </w:r>
          </w:p>
        </w:tc>
        <w:tc>
          <w:tcPr>
            <w:tcW w:w="1489" w:type="dxa"/>
            <w:tcBorders>
              <w:top w:val="single" w:sz="4" w:space="0" w:color="000000"/>
              <w:left w:val="single" w:sz="4" w:space="0" w:color="000000"/>
              <w:bottom w:val="single" w:sz="4" w:space="0" w:color="000000"/>
              <w:right w:val="single" w:sz="4" w:space="0" w:color="000000"/>
            </w:tcBorders>
            <w:vAlign w:val="center"/>
          </w:tcPr>
          <w:p w14:paraId="191C1481" w14:textId="77777777" w:rsidR="004666A1" w:rsidRPr="00A746C6" w:rsidRDefault="004666A1" w:rsidP="004666A1">
            <w:pPr>
              <w:pStyle w:val="TableParagraph"/>
              <w:kinsoku w:val="0"/>
              <w:overflowPunct w:val="0"/>
              <w:spacing w:line="260" w:lineRule="exact"/>
              <w:jc w:val="center"/>
              <w:rPr>
                <w:rFonts w:ascii="Times New Roman" w:cs="Times New Roman"/>
              </w:rPr>
            </w:pPr>
          </w:p>
        </w:tc>
      </w:tr>
      <w:tr w:rsidR="004666A1" w:rsidRPr="00A746C6" w14:paraId="63ED8DB2" w14:textId="77777777" w:rsidTr="004666A1">
        <w:trPr>
          <w:trHeight w:val="489"/>
          <w:jc w:val="center"/>
        </w:trPr>
        <w:tc>
          <w:tcPr>
            <w:tcW w:w="2542" w:type="dxa"/>
            <w:tcBorders>
              <w:top w:val="single" w:sz="4" w:space="0" w:color="000000"/>
              <w:left w:val="single" w:sz="4" w:space="0" w:color="000000"/>
              <w:bottom w:val="single" w:sz="4" w:space="0" w:color="000000"/>
              <w:right w:val="single" w:sz="4" w:space="0" w:color="000000"/>
            </w:tcBorders>
            <w:vAlign w:val="center"/>
          </w:tcPr>
          <w:p w14:paraId="196AF00F" w14:textId="27C77FB1" w:rsidR="004666A1" w:rsidRPr="00A746C6" w:rsidRDefault="004666A1" w:rsidP="004666A1">
            <w:pPr>
              <w:pStyle w:val="TableParagraph"/>
              <w:kinsoku w:val="0"/>
              <w:overflowPunct w:val="0"/>
              <w:spacing w:line="260" w:lineRule="exact"/>
              <w:ind w:left="107"/>
              <w:rPr>
                <w:rFonts w:ascii="Times New Roman" w:cs="Times New Roman"/>
              </w:rPr>
            </w:pPr>
            <w:r w:rsidRPr="00A746C6">
              <w:rPr>
                <w:rFonts w:ascii="Times New Roman" w:cs="Times New Roman"/>
              </w:rPr>
              <w:t>12.</w:t>
            </w:r>
            <w:r w:rsidRPr="00A746C6">
              <w:rPr>
                <w:rFonts w:ascii="Times New Roman" w:cs="Times New Roman"/>
              </w:rPr>
              <w:t>终身学习</w:t>
            </w:r>
          </w:p>
        </w:tc>
        <w:tc>
          <w:tcPr>
            <w:tcW w:w="1488" w:type="dxa"/>
            <w:tcBorders>
              <w:top w:val="single" w:sz="4" w:space="0" w:color="000000"/>
              <w:left w:val="single" w:sz="4" w:space="0" w:color="000000"/>
              <w:bottom w:val="single" w:sz="4" w:space="0" w:color="000000"/>
              <w:right w:val="single" w:sz="4" w:space="0" w:color="000000"/>
            </w:tcBorders>
            <w:vAlign w:val="center"/>
          </w:tcPr>
          <w:p w14:paraId="368822B3"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1FA81029"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8" w:type="dxa"/>
            <w:tcBorders>
              <w:top w:val="single" w:sz="4" w:space="0" w:color="000000"/>
              <w:left w:val="single" w:sz="4" w:space="0" w:color="000000"/>
              <w:bottom w:val="single" w:sz="4" w:space="0" w:color="000000"/>
              <w:right w:val="single" w:sz="4" w:space="0" w:color="000000"/>
            </w:tcBorders>
            <w:vAlign w:val="center"/>
          </w:tcPr>
          <w:p w14:paraId="0D80B44A" w14:textId="77777777" w:rsidR="004666A1" w:rsidRPr="00A746C6" w:rsidRDefault="004666A1" w:rsidP="004666A1">
            <w:pPr>
              <w:pStyle w:val="TableParagraph"/>
              <w:kinsoku w:val="0"/>
              <w:overflowPunct w:val="0"/>
              <w:spacing w:line="260" w:lineRule="exact"/>
              <w:jc w:val="center"/>
              <w:rPr>
                <w:rFonts w:ascii="Times New Roman" w:cs="Times New Roman"/>
              </w:rPr>
            </w:pPr>
          </w:p>
        </w:tc>
        <w:tc>
          <w:tcPr>
            <w:tcW w:w="1489" w:type="dxa"/>
            <w:tcBorders>
              <w:top w:val="single" w:sz="4" w:space="0" w:color="000000"/>
              <w:left w:val="single" w:sz="4" w:space="0" w:color="000000"/>
              <w:bottom w:val="single" w:sz="4" w:space="0" w:color="000000"/>
              <w:right w:val="single" w:sz="4" w:space="0" w:color="000000"/>
            </w:tcBorders>
            <w:vAlign w:val="center"/>
          </w:tcPr>
          <w:p w14:paraId="1D9121A0" w14:textId="2B7A6D7D" w:rsidR="004666A1" w:rsidRPr="00A746C6" w:rsidRDefault="004666A1" w:rsidP="004666A1">
            <w:pPr>
              <w:pStyle w:val="TableParagraph"/>
              <w:kinsoku w:val="0"/>
              <w:overflowPunct w:val="0"/>
              <w:spacing w:line="260" w:lineRule="exact"/>
              <w:jc w:val="center"/>
              <w:rPr>
                <w:rFonts w:ascii="Times New Roman" w:cs="Times New Roman"/>
              </w:rPr>
            </w:pPr>
            <w:r w:rsidRPr="00A746C6">
              <w:rPr>
                <w:rFonts w:ascii="Times New Roman" w:cs="Times New Roman"/>
              </w:rPr>
              <w:t>√</w:t>
            </w:r>
          </w:p>
        </w:tc>
      </w:tr>
    </w:tbl>
    <w:p w14:paraId="2B61C0EE" w14:textId="77777777" w:rsidR="000F28A4" w:rsidRDefault="000F28A4" w:rsidP="006C454F">
      <w:pPr>
        <w:pStyle w:val="af2"/>
        <w:kinsoku w:val="0"/>
        <w:overflowPunct w:val="0"/>
        <w:spacing w:after="0" w:line="300" w:lineRule="auto"/>
        <w:ind w:right="815" w:firstLineChars="200" w:firstLine="404"/>
        <w:rPr>
          <w:rFonts w:ascii="宋体" w:hAnsi="宋体"/>
          <w:spacing w:val="-4"/>
        </w:rPr>
      </w:pPr>
    </w:p>
    <w:p w14:paraId="4646CE52" w14:textId="77777777" w:rsidR="004C1689" w:rsidRDefault="004C1689" w:rsidP="006C454F">
      <w:pPr>
        <w:pStyle w:val="af2"/>
        <w:kinsoku w:val="0"/>
        <w:overflowPunct w:val="0"/>
        <w:spacing w:after="0" w:line="300" w:lineRule="auto"/>
        <w:ind w:right="815" w:firstLineChars="200" w:firstLine="404"/>
        <w:rPr>
          <w:rFonts w:ascii="宋体" w:hAnsi="宋体"/>
          <w:spacing w:val="-4"/>
        </w:rPr>
      </w:pPr>
    </w:p>
    <w:p w14:paraId="256600F9" w14:textId="77777777" w:rsidR="004C1689" w:rsidRPr="00C923CF" w:rsidRDefault="004C1689" w:rsidP="006C454F">
      <w:pPr>
        <w:pStyle w:val="af2"/>
        <w:kinsoku w:val="0"/>
        <w:overflowPunct w:val="0"/>
        <w:spacing w:after="0" w:line="300" w:lineRule="auto"/>
        <w:ind w:right="815" w:firstLineChars="200" w:firstLine="404"/>
        <w:rPr>
          <w:rFonts w:ascii="宋体" w:hAnsi="宋体"/>
          <w:spacing w:val="-4"/>
        </w:rPr>
      </w:pPr>
    </w:p>
    <w:p w14:paraId="60332714" w14:textId="77777777" w:rsidR="0059034D" w:rsidRDefault="007404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三）</w:t>
      </w:r>
      <w:r w:rsidR="0059034D" w:rsidRPr="00FC1847">
        <w:rPr>
          <w:rFonts w:ascii="宋体" w:hAnsi="宋体" w:hint="eastAsia"/>
          <w:b/>
          <w:bCs/>
          <w:sz w:val="24"/>
          <w:szCs w:val="24"/>
        </w:rPr>
        <w:t>毕业要求及毕业要求指标点分解</w:t>
      </w:r>
    </w:p>
    <w:p w14:paraId="58D4B099" w14:textId="24376A58" w:rsidR="00EC3663" w:rsidRPr="00EC3663" w:rsidRDefault="00EC3663" w:rsidP="00EC3663">
      <w:pPr>
        <w:spacing w:line="300" w:lineRule="auto"/>
        <w:jc w:val="center"/>
        <w:rPr>
          <w:rFonts w:ascii="宋体" w:hAnsi="宋体"/>
          <w:b/>
          <w:bCs/>
          <w:sz w:val="24"/>
          <w:szCs w:val="24"/>
        </w:rPr>
      </w:pPr>
      <w:r>
        <w:rPr>
          <w:rFonts w:ascii="宋体" w:hAnsi="宋体" w:hint="eastAsia"/>
          <w:b/>
        </w:rPr>
        <w:lastRenderedPageBreak/>
        <w:t>表</w:t>
      </w:r>
      <w:r>
        <w:rPr>
          <w:rFonts w:ascii="宋体" w:hAnsi="宋体"/>
          <w:b/>
        </w:rPr>
        <w:t>2</w:t>
      </w:r>
      <w:r w:rsidRPr="00EC3663">
        <w:rPr>
          <w:rFonts w:ascii="宋体" w:hAnsi="宋体" w:hint="eastAsia"/>
          <w:b/>
        </w:rPr>
        <w:t>毕业要求指标点分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6030"/>
      </w:tblGrid>
      <w:tr w:rsidR="004666A1" w:rsidRPr="004666A1" w14:paraId="25497067" w14:textId="77777777" w:rsidTr="004666A1">
        <w:trPr>
          <w:trHeight w:hRule="exact" w:val="425"/>
          <w:tblHeader/>
        </w:trPr>
        <w:tc>
          <w:tcPr>
            <w:tcW w:w="1597" w:type="pct"/>
            <w:shd w:val="clear" w:color="auto" w:fill="FFFFFF" w:themeFill="background1"/>
            <w:vAlign w:val="center"/>
            <w:hideMark/>
          </w:tcPr>
          <w:p w14:paraId="1D7DF4B8" w14:textId="77777777" w:rsidR="004666A1" w:rsidRPr="004666A1" w:rsidRDefault="004666A1" w:rsidP="004666A1">
            <w:pPr>
              <w:pStyle w:val="afc"/>
              <w:spacing w:before="78" w:after="78"/>
            </w:pPr>
            <w:r w:rsidRPr="004666A1">
              <w:rPr>
                <w:rFonts w:hint="eastAsia"/>
              </w:rPr>
              <w:t>毕业要求</w:t>
            </w:r>
          </w:p>
        </w:tc>
        <w:tc>
          <w:tcPr>
            <w:tcW w:w="3403" w:type="pct"/>
            <w:shd w:val="clear" w:color="auto" w:fill="FFFFFF" w:themeFill="background1"/>
            <w:vAlign w:val="center"/>
            <w:hideMark/>
          </w:tcPr>
          <w:p w14:paraId="0421F1E4" w14:textId="5E4DB8FF" w:rsidR="004666A1" w:rsidRPr="004666A1" w:rsidRDefault="004666A1" w:rsidP="004666A1">
            <w:pPr>
              <w:pStyle w:val="afc"/>
              <w:spacing w:before="78" w:after="78"/>
            </w:pPr>
            <w:r>
              <w:rPr>
                <w:rFonts w:hAnsi="宋体"/>
                <w:bCs/>
              </w:rPr>
              <w:t>毕业要求指标点</w:t>
            </w:r>
          </w:p>
        </w:tc>
      </w:tr>
      <w:tr w:rsidR="004666A1" w:rsidRPr="004666A1" w14:paraId="660091E9" w14:textId="77777777" w:rsidTr="004666A1">
        <w:trPr>
          <w:trHeight w:val="20"/>
        </w:trPr>
        <w:tc>
          <w:tcPr>
            <w:tcW w:w="1597" w:type="pct"/>
            <w:vMerge w:val="restart"/>
            <w:vAlign w:val="center"/>
            <w:hideMark/>
          </w:tcPr>
          <w:p w14:paraId="0D69D838" w14:textId="77777777" w:rsidR="004666A1" w:rsidRPr="004666A1" w:rsidRDefault="004666A1" w:rsidP="004666A1">
            <w:pPr>
              <w:pStyle w:val="afb"/>
              <w:spacing w:before="36" w:after="36"/>
              <w:rPr>
                <w:sz w:val="20"/>
                <w:szCs w:val="20"/>
              </w:rPr>
            </w:pPr>
            <w:r w:rsidRPr="004666A1">
              <w:rPr>
                <w:b/>
                <w:sz w:val="20"/>
                <w:szCs w:val="20"/>
              </w:rPr>
              <w:t>1</w:t>
            </w:r>
            <w:r w:rsidRPr="004666A1">
              <w:rPr>
                <w:rFonts w:hint="eastAsia"/>
                <w:b/>
                <w:sz w:val="20"/>
                <w:szCs w:val="20"/>
              </w:rPr>
              <w:t>．工程知识：</w:t>
            </w:r>
            <w:r w:rsidRPr="004666A1">
              <w:rPr>
                <w:rFonts w:hint="eastAsia"/>
                <w:sz w:val="20"/>
                <w:szCs w:val="20"/>
              </w:rPr>
              <w:t>能够将数学、自然科学、工程基础与遥感专业知识应用于工程实践，解决遥感领域复杂工程问题。</w:t>
            </w:r>
          </w:p>
        </w:tc>
        <w:tc>
          <w:tcPr>
            <w:tcW w:w="3403" w:type="pct"/>
            <w:vAlign w:val="center"/>
            <w:hideMark/>
          </w:tcPr>
          <w:p w14:paraId="309883AF" w14:textId="5A8476C9"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1</w:t>
            </w:r>
            <w:r w:rsidRPr="004666A1">
              <w:rPr>
                <w:rFonts w:hint="eastAsia"/>
                <w:b/>
                <w:sz w:val="20"/>
                <w:szCs w:val="20"/>
              </w:rPr>
              <w:t>：</w:t>
            </w:r>
            <w:r w:rsidRPr="004666A1">
              <w:rPr>
                <w:rFonts w:hint="eastAsia"/>
                <w:color w:val="000000"/>
                <w:sz w:val="20"/>
                <w:szCs w:val="20"/>
              </w:rPr>
              <w:t>能将数学、自然科学、工程科学的语言工具用于表述遥感领域复杂工程问题；</w:t>
            </w:r>
          </w:p>
        </w:tc>
      </w:tr>
      <w:tr w:rsidR="004666A1" w:rsidRPr="004666A1" w14:paraId="1036ED5E" w14:textId="77777777" w:rsidTr="004666A1">
        <w:trPr>
          <w:trHeight w:val="20"/>
        </w:trPr>
        <w:tc>
          <w:tcPr>
            <w:tcW w:w="1597" w:type="pct"/>
            <w:vMerge/>
            <w:vAlign w:val="center"/>
            <w:hideMark/>
          </w:tcPr>
          <w:p w14:paraId="3EEA8078" w14:textId="77777777" w:rsidR="004666A1" w:rsidRPr="004666A1" w:rsidRDefault="004666A1" w:rsidP="004666A1">
            <w:pPr>
              <w:pStyle w:val="afb"/>
              <w:spacing w:before="36" w:after="36"/>
              <w:rPr>
                <w:sz w:val="20"/>
                <w:szCs w:val="20"/>
              </w:rPr>
            </w:pPr>
          </w:p>
        </w:tc>
        <w:tc>
          <w:tcPr>
            <w:tcW w:w="3403" w:type="pct"/>
            <w:vAlign w:val="center"/>
            <w:hideMark/>
          </w:tcPr>
          <w:p w14:paraId="454F59DB" w14:textId="7575ED6C"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2</w:t>
            </w:r>
            <w:r w:rsidRPr="004666A1">
              <w:rPr>
                <w:rFonts w:hint="eastAsia"/>
                <w:b/>
                <w:sz w:val="20"/>
                <w:szCs w:val="20"/>
              </w:rPr>
              <w:t>：</w:t>
            </w:r>
            <w:r w:rsidRPr="004666A1">
              <w:rPr>
                <w:rFonts w:cs="Times New Roman" w:hint="eastAsia"/>
                <w:sz w:val="20"/>
                <w:szCs w:val="20"/>
              </w:rPr>
              <w:t>能针对遥感领域复杂</w:t>
            </w:r>
            <w:r w:rsidRPr="004666A1">
              <w:rPr>
                <w:rFonts w:hint="eastAsia"/>
                <w:sz w:val="20"/>
                <w:szCs w:val="20"/>
              </w:rPr>
              <w:t>工程问题</w:t>
            </w:r>
            <w:r w:rsidRPr="004666A1">
              <w:rPr>
                <w:rFonts w:cs="Times New Roman" w:hint="eastAsia"/>
                <w:sz w:val="20"/>
                <w:szCs w:val="20"/>
              </w:rPr>
              <w:t>建立合适的数学模型并求解；</w:t>
            </w:r>
          </w:p>
        </w:tc>
      </w:tr>
      <w:tr w:rsidR="004666A1" w:rsidRPr="004666A1" w14:paraId="75EA5A16" w14:textId="77777777" w:rsidTr="004666A1">
        <w:trPr>
          <w:trHeight w:val="20"/>
        </w:trPr>
        <w:tc>
          <w:tcPr>
            <w:tcW w:w="1597" w:type="pct"/>
            <w:vMerge/>
            <w:vAlign w:val="center"/>
            <w:hideMark/>
          </w:tcPr>
          <w:p w14:paraId="263CFB94" w14:textId="77777777" w:rsidR="004666A1" w:rsidRPr="004666A1" w:rsidRDefault="004666A1" w:rsidP="004666A1">
            <w:pPr>
              <w:pStyle w:val="afb"/>
              <w:spacing w:before="36" w:after="36"/>
              <w:rPr>
                <w:sz w:val="20"/>
                <w:szCs w:val="20"/>
              </w:rPr>
            </w:pPr>
          </w:p>
        </w:tc>
        <w:tc>
          <w:tcPr>
            <w:tcW w:w="3403" w:type="pct"/>
            <w:vAlign w:val="center"/>
            <w:hideMark/>
          </w:tcPr>
          <w:p w14:paraId="0C8C1ABC" w14:textId="3F4FBA61"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3</w:t>
            </w:r>
            <w:r w:rsidRPr="004666A1">
              <w:rPr>
                <w:rFonts w:hint="eastAsia"/>
                <w:b/>
                <w:sz w:val="20"/>
                <w:szCs w:val="20"/>
              </w:rPr>
              <w:t>：</w:t>
            </w:r>
            <w:r w:rsidRPr="004666A1">
              <w:rPr>
                <w:rFonts w:cs="Times New Roman" w:hint="eastAsia"/>
                <w:sz w:val="20"/>
                <w:szCs w:val="20"/>
              </w:rPr>
              <w:t>能</w:t>
            </w:r>
            <w:r w:rsidRPr="004666A1">
              <w:rPr>
                <w:rFonts w:hint="eastAsia"/>
                <w:sz w:val="20"/>
                <w:szCs w:val="20"/>
              </w:rPr>
              <w:t>运用相关知识</w:t>
            </w:r>
            <w:r w:rsidRPr="004666A1">
              <w:rPr>
                <w:rFonts w:cs="Times New Roman" w:hint="eastAsia"/>
                <w:sz w:val="20"/>
                <w:szCs w:val="20"/>
              </w:rPr>
              <w:t>和</w:t>
            </w:r>
            <w:r w:rsidRPr="004666A1">
              <w:rPr>
                <w:rFonts w:hint="eastAsia"/>
                <w:sz w:val="20"/>
                <w:szCs w:val="20"/>
              </w:rPr>
              <w:t>数学模型对遥感领域复杂工程问题进行推演和分析</w:t>
            </w:r>
            <w:r w:rsidRPr="004666A1">
              <w:rPr>
                <w:rFonts w:cs="Times New Roman" w:hint="eastAsia"/>
                <w:sz w:val="20"/>
                <w:szCs w:val="20"/>
              </w:rPr>
              <w:t>；</w:t>
            </w:r>
          </w:p>
        </w:tc>
      </w:tr>
      <w:tr w:rsidR="004666A1" w:rsidRPr="004666A1" w14:paraId="4FEF2AD8" w14:textId="77777777" w:rsidTr="004666A1">
        <w:trPr>
          <w:trHeight w:val="20"/>
        </w:trPr>
        <w:tc>
          <w:tcPr>
            <w:tcW w:w="1597" w:type="pct"/>
            <w:vMerge/>
            <w:vAlign w:val="center"/>
            <w:hideMark/>
          </w:tcPr>
          <w:p w14:paraId="3A8EFC3F" w14:textId="77777777" w:rsidR="004666A1" w:rsidRPr="004666A1" w:rsidRDefault="004666A1" w:rsidP="004666A1">
            <w:pPr>
              <w:pStyle w:val="afb"/>
              <w:spacing w:before="36" w:after="36"/>
              <w:rPr>
                <w:sz w:val="20"/>
                <w:szCs w:val="20"/>
              </w:rPr>
            </w:pPr>
          </w:p>
        </w:tc>
        <w:tc>
          <w:tcPr>
            <w:tcW w:w="3403" w:type="pct"/>
            <w:vAlign w:val="center"/>
            <w:hideMark/>
          </w:tcPr>
          <w:p w14:paraId="1A6FD947" w14:textId="76C8E4F2"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1.4</w:t>
            </w:r>
            <w:r w:rsidRPr="004666A1">
              <w:rPr>
                <w:rFonts w:hint="eastAsia"/>
                <w:b/>
                <w:sz w:val="20"/>
                <w:szCs w:val="20"/>
              </w:rPr>
              <w:t>：</w:t>
            </w:r>
            <w:r w:rsidRPr="004666A1">
              <w:rPr>
                <w:rFonts w:cs="Times New Roman" w:hint="eastAsia"/>
                <w:sz w:val="20"/>
                <w:szCs w:val="20"/>
              </w:rPr>
              <w:t>能将相关知识和数学模型方法用于遥感领域</w:t>
            </w:r>
            <w:r w:rsidRPr="004666A1">
              <w:rPr>
                <w:rFonts w:hint="eastAsia"/>
                <w:sz w:val="20"/>
                <w:szCs w:val="20"/>
              </w:rPr>
              <w:t>复杂</w:t>
            </w:r>
            <w:r w:rsidRPr="004666A1">
              <w:rPr>
                <w:rFonts w:cs="Times New Roman" w:hint="eastAsia"/>
                <w:sz w:val="20"/>
                <w:szCs w:val="20"/>
              </w:rPr>
              <w:t>工程问题解决方案的比较与综合。</w:t>
            </w:r>
          </w:p>
        </w:tc>
      </w:tr>
      <w:tr w:rsidR="004666A1" w:rsidRPr="004666A1" w14:paraId="3AA40D19" w14:textId="77777777" w:rsidTr="004666A1">
        <w:trPr>
          <w:trHeight w:val="20"/>
        </w:trPr>
        <w:tc>
          <w:tcPr>
            <w:tcW w:w="1597" w:type="pct"/>
            <w:vMerge w:val="restart"/>
            <w:vAlign w:val="center"/>
            <w:hideMark/>
          </w:tcPr>
          <w:p w14:paraId="254B8733" w14:textId="77777777" w:rsidR="004666A1" w:rsidRPr="004666A1" w:rsidRDefault="004666A1" w:rsidP="004666A1">
            <w:pPr>
              <w:pStyle w:val="afb"/>
              <w:spacing w:before="36" w:after="36"/>
              <w:rPr>
                <w:sz w:val="20"/>
                <w:szCs w:val="20"/>
              </w:rPr>
            </w:pPr>
            <w:r w:rsidRPr="004666A1">
              <w:rPr>
                <w:b/>
                <w:sz w:val="20"/>
                <w:szCs w:val="20"/>
              </w:rPr>
              <w:t>2</w:t>
            </w:r>
            <w:r w:rsidRPr="004666A1">
              <w:rPr>
                <w:rFonts w:hint="eastAsia"/>
                <w:b/>
                <w:sz w:val="20"/>
                <w:szCs w:val="20"/>
              </w:rPr>
              <w:t>．问题分析：</w:t>
            </w:r>
            <w:r w:rsidRPr="004666A1">
              <w:rPr>
                <w:rFonts w:hint="eastAsia"/>
                <w:sz w:val="20"/>
                <w:szCs w:val="20"/>
              </w:rPr>
              <w:t>能够应用数学、自然科学、工程科学的基本原理，识别、表达、并通过文献研究分析遥感领域复杂工程问题，以获得有效结论。</w:t>
            </w:r>
          </w:p>
        </w:tc>
        <w:tc>
          <w:tcPr>
            <w:tcW w:w="3403" w:type="pct"/>
            <w:vAlign w:val="center"/>
            <w:hideMark/>
          </w:tcPr>
          <w:p w14:paraId="5D8E6420" w14:textId="023CF1D4"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1</w:t>
            </w:r>
            <w:r w:rsidRPr="004666A1">
              <w:rPr>
                <w:rFonts w:hint="eastAsia"/>
                <w:b/>
                <w:sz w:val="20"/>
                <w:szCs w:val="20"/>
              </w:rPr>
              <w:t>：</w:t>
            </w:r>
            <w:r w:rsidRPr="004666A1">
              <w:rPr>
                <w:rFonts w:cs="Times New Roman" w:hint="eastAsia"/>
                <w:sz w:val="20"/>
                <w:szCs w:val="20"/>
              </w:rPr>
              <w:t>能运用数学、自然科学</w:t>
            </w:r>
            <w:r w:rsidRPr="004666A1">
              <w:rPr>
                <w:rFonts w:hint="eastAsia"/>
                <w:sz w:val="20"/>
                <w:szCs w:val="20"/>
              </w:rPr>
              <w:t>和</w:t>
            </w:r>
            <w:r w:rsidRPr="004666A1">
              <w:rPr>
                <w:rFonts w:cs="Times New Roman" w:hint="eastAsia"/>
                <w:sz w:val="20"/>
                <w:szCs w:val="20"/>
              </w:rPr>
              <w:t>工程科学的基本原理，识别和判断遥感复杂工程问题</w:t>
            </w:r>
            <w:r w:rsidRPr="004666A1">
              <w:rPr>
                <w:rFonts w:hint="eastAsia"/>
                <w:sz w:val="20"/>
                <w:szCs w:val="20"/>
              </w:rPr>
              <w:t>的关键环节</w:t>
            </w:r>
            <w:r w:rsidRPr="004666A1">
              <w:rPr>
                <w:rFonts w:cs="Times New Roman" w:hint="eastAsia"/>
                <w:sz w:val="20"/>
                <w:szCs w:val="20"/>
              </w:rPr>
              <w:t>。</w:t>
            </w:r>
          </w:p>
        </w:tc>
      </w:tr>
      <w:tr w:rsidR="004666A1" w:rsidRPr="004666A1" w14:paraId="2775280D" w14:textId="77777777" w:rsidTr="004666A1">
        <w:trPr>
          <w:trHeight w:val="20"/>
        </w:trPr>
        <w:tc>
          <w:tcPr>
            <w:tcW w:w="1597" w:type="pct"/>
            <w:vMerge/>
            <w:vAlign w:val="center"/>
            <w:hideMark/>
          </w:tcPr>
          <w:p w14:paraId="42973A05" w14:textId="77777777" w:rsidR="004666A1" w:rsidRPr="004666A1" w:rsidRDefault="004666A1" w:rsidP="004666A1">
            <w:pPr>
              <w:pStyle w:val="afb"/>
              <w:spacing w:before="36" w:after="36"/>
              <w:rPr>
                <w:sz w:val="20"/>
                <w:szCs w:val="20"/>
              </w:rPr>
            </w:pPr>
          </w:p>
        </w:tc>
        <w:tc>
          <w:tcPr>
            <w:tcW w:w="3403" w:type="pct"/>
            <w:vAlign w:val="center"/>
            <w:hideMark/>
          </w:tcPr>
          <w:p w14:paraId="3E99A5A9" w14:textId="1AEB5D2A"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2</w:t>
            </w:r>
            <w:r w:rsidRPr="004666A1">
              <w:rPr>
                <w:rFonts w:hint="eastAsia"/>
                <w:b/>
                <w:sz w:val="20"/>
                <w:szCs w:val="20"/>
              </w:rPr>
              <w:t>：</w:t>
            </w:r>
            <w:r w:rsidRPr="004666A1">
              <w:rPr>
                <w:rFonts w:cs="Times New Roman" w:hint="eastAsia"/>
                <w:sz w:val="20"/>
                <w:szCs w:val="20"/>
              </w:rPr>
              <w:t>能</w:t>
            </w:r>
            <w:r w:rsidRPr="004666A1">
              <w:rPr>
                <w:rFonts w:hint="eastAsia"/>
                <w:sz w:val="20"/>
                <w:szCs w:val="20"/>
              </w:rPr>
              <w:t>基于相关</w:t>
            </w:r>
            <w:r w:rsidRPr="004666A1">
              <w:rPr>
                <w:rFonts w:cs="Times New Roman" w:hint="eastAsia"/>
                <w:sz w:val="20"/>
                <w:szCs w:val="20"/>
              </w:rPr>
              <w:t>自然科学</w:t>
            </w:r>
            <w:r w:rsidRPr="004666A1">
              <w:rPr>
                <w:rFonts w:hint="eastAsia"/>
                <w:sz w:val="20"/>
                <w:szCs w:val="20"/>
              </w:rPr>
              <w:t>、</w:t>
            </w:r>
            <w:r w:rsidRPr="004666A1">
              <w:rPr>
                <w:rFonts w:cs="Times New Roman" w:hint="eastAsia"/>
                <w:sz w:val="20"/>
                <w:szCs w:val="20"/>
              </w:rPr>
              <w:t>工程科学</w:t>
            </w:r>
            <w:r w:rsidRPr="004666A1">
              <w:rPr>
                <w:rFonts w:hint="eastAsia"/>
                <w:sz w:val="20"/>
                <w:szCs w:val="20"/>
              </w:rPr>
              <w:t>和数学模型方法正确表达遥感复杂工程问题</w:t>
            </w:r>
            <w:r w:rsidRPr="004666A1">
              <w:rPr>
                <w:rFonts w:cs="Times New Roman" w:hint="eastAsia"/>
                <w:sz w:val="20"/>
                <w:szCs w:val="20"/>
              </w:rPr>
              <w:t>；</w:t>
            </w:r>
          </w:p>
        </w:tc>
      </w:tr>
      <w:tr w:rsidR="004666A1" w:rsidRPr="004666A1" w14:paraId="0696BD57" w14:textId="77777777" w:rsidTr="004666A1">
        <w:trPr>
          <w:trHeight w:val="130"/>
        </w:trPr>
        <w:tc>
          <w:tcPr>
            <w:tcW w:w="1597" w:type="pct"/>
            <w:vMerge/>
            <w:vAlign w:val="center"/>
            <w:hideMark/>
          </w:tcPr>
          <w:p w14:paraId="548E4487" w14:textId="77777777" w:rsidR="004666A1" w:rsidRPr="004666A1" w:rsidRDefault="004666A1" w:rsidP="004666A1">
            <w:pPr>
              <w:pStyle w:val="afb"/>
              <w:spacing w:before="36" w:after="36"/>
              <w:rPr>
                <w:sz w:val="20"/>
                <w:szCs w:val="20"/>
              </w:rPr>
            </w:pPr>
          </w:p>
        </w:tc>
        <w:tc>
          <w:tcPr>
            <w:tcW w:w="3403" w:type="pct"/>
            <w:vAlign w:val="center"/>
            <w:hideMark/>
          </w:tcPr>
          <w:p w14:paraId="70E7C5A8" w14:textId="762B2D65"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2.3</w:t>
            </w:r>
            <w:r w:rsidRPr="004666A1">
              <w:rPr>
                <w:rFonts w:hint="eastAsia"/>
                <w:b/>
                <w:sz w:val="20"/>
                <w:szCs w:val="20"/>
              </w:rPr>
              <w:t>：</w:t>
            </w:r>
            <w:r w:rsidRPr="004666A1">
              <w:rPr>
                <w:rFonts w:cs="Times New Roman" w:hint="eastAsia"/>
                <w:sz w:val="20"/>
                <w:szCs w:val="20"/>
              </w:rPr>
              <w:t>能</w:t>
            </w:r>
            <w:r w:rsidRPr="004666A1">
              <w:rPr>
                <w:rFonts w:hint="eastAsia"/>
                <w:sz w:val="20"/>
                <w:szCs w:val="20"/>
              </w:rPr>
              <w:t>通过文</w:t>
            </w:r>
            <w:r w:rsidRPr="004666A1">
              <w:rPr>
                <w:rFonts w:cs="Times New Roman" w:hint="eastAsia"/>
                <w:sz w:val="20"/>
                <w:szCs w:val="20"/>
              </w:rPr>
              <w:t>献研究分析遥感复杂工程问题</w:t>
            </w:r>
            <w:r w:rsidRPr="004666A1">
              <w:rPr>
                <w:rFonts w:hint="eastAsia"/>
                <w:sz w:val="20"/>
                <w:szCs w:val="20"/>
              </w:rPr>
              <w:t>，并能寻求可替代的解决方案</w:t>
            </w:r>
            <w:r w:rsidRPr="004666A1">
              <w:rPr>
                <w:rFonts w:cs="Times New Roman" w:hint="eastAsia"/>
                <w:sz w:val="20"/>
                <w:szCs w:val="20"/>
              </w:rPr>
              <w:t>；</w:t>
            </w:r>
          </w:p>
        </w:tc>
      </w:tr>
      <w:tr w:rsidR="004666A1" w:rsidRPr="004666A1" w14:paraId="1DE47A3B" w14:textId="77777777" w:rsidTr="004666A1">
        <w:trPr>
          <w:trHeight w:val="130"/>
        </w:trPr>
        <w:tc>
          <w:tcPr>
            <w:tcW w:w="1597" w:type="pct"/>
            <w:vMerge/>
            <w:vAlign w:val="center"/>
            <w:hideMark/>
          </w:tcPr>
          <w:p w14:paraId="5FEA5718" w14:textId="77777777" w:rsidR="004666A1" w:rsidRPr="004666A1" w:rsidRDefault="004666A1" w:rsidP="004666A1">
            <w:pPr>
              <w:pStyle w:val="afb"/>
              <w:spacing w:before="36" w:after="36"/>
              <w:rPr>
                <w:sz w:val="20"/>
                <w:szCs w:val="20"/>
              </w:rPr>
            </w:pPr>
          </w:p>
        </w:tc>
        <w:tc>
          <w:tcPr>
            <w:tcW w:w="3403" w:type="pct"/>
            <w:vAlign w:val="center"/>
            <w:hideMark/>
          </w:tcPr>
          <w:p w14:paraId="3C1C1F2B" w14:textId="774EBF05"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b/>
                <w:sz w:val="20"/>
                <w:szCs w:val="20"/>
              </w:rPr>
              <w:t>2.4</w:t>
            </w:r>
            <w:r w:rsidRPr="004666A1">
              <w:rPr>
                <w:rFonts w:hint="eastAsia"/>
                <w:b/>
                <w:sz w:val="20"/>
                <w:szCs w:val="20"/>
              </w:rPr>
              <w:t>：</w:t>
            </w:r>
            <w:r w:rsidRPr="004666A1">
              <w:rPr>
                <w:rFonts w:cs="Times New Roman" w:hint="eastAsia"/>
                <w:sz w:val="20"/>
                <w:szCs w:val="20"/>
              </w:rPr>
              <w:t>能综合运用基础理论知识和文献研究，获得遥感相关问题分析的有效结论。</w:t>
            </w:r>
          </w:p>
        </w:tc>
      </w:tr>
      <w:tr w:rsidR="004666A1" w:rsidRPr="004666A1" w14:paraId="73B59D28" w14:textId="77777777" w:rsidTr="004666A1">
        <w:trPr>
          <w:trHeight w:val="20"/>
        </w:trPr>
        <w:tc>
          <w:tcPr>
            <w:tcW w:w="1597" w:type="pct"/>
            <w:vMerge w:val="restart"/>
            <w:vAlign w:val="center"/>
            <w:hideMark/>
          </w:tcPr>
          <w:p w14:paraId="6131F975" w14:textId="77777777" w:rsidR="004666A1" w:rsidRPr="004666A1" w:rsidRDefault="004666A1" w:rsidP="004666A1">
            <w:pPr>
              <w:pStyle w:val="afb"/>
              <w:spacing w:before="36" w:after="36"/>
              <w:rPr>
                <w:sz w:val="20"/>
                <w:szCs w:val="20"/>
              </w:rPr>
            </w:pPr>
            <w:r w:rsidRPr="004666A1">
              <w:rPr>
                <w:b/>
                <w:sz w:val="20"/>
                <w:szCs w:val="20"/>
              </w:rPr>
              <w:t>3</w:t>
            </w:r>
            <w:r w:rsidRPr="004666A1">
              <w:rPr>
                <w:rFonts w:hint="eastAsia"/>
                <w:b/>
                <w:sz w:val="20"/>
                <w:szCs w:val="20"/>
              </w:rPr>
              <w:t>．设计</w:t>
            </w:r>
            <w:r w:rsidRPr="004666A1">
              <w:rPr>
                <w:b/>
                <w:sz w:val="20"/>
                <w:szCs w:val="20"/>
              </w:rPr>
              <w:t>/</w:t>
            </w:r>
            <w:r w:rsidRPr="004666A1">
              <w:rPr>
                <w:rFonts w:hint="eastAsia"/>
                <w:b/>
                <w:sz w:val="20"/>
                <w:szCs w:val="20"/>
              </w:rPr>
              <w:t>开发解决方案：</w:t>
            </w:r>
            <w:r w:rsidRPr="004666A1">
              <w:rPr>
                <w:rFonts w:hint="eastAsia"/>
                <w:sz w:val="20"/>
                <w:szCs w:val="20"/>
              </w:rPr>
              <w:t>在考虑社会、健康、安全、法律、文化以及环境等因素影响条件下，能够针对遥感领域的复杂工程问题设计解决方案，设计满足特定需求的系统、单元或技术流程，并能够在设计环节中体现创新意识。</w:t>
            </w:r>
          </w:p>
        </w:tc>
        <w:tc>
          <w:tcPr>
            <w:tcW w:w="3403" w:type="pct"/>
            <w:vAlign w:val="center"/>
            <w:hideMark/>
          </w:tcPr>
          <w:p w14:paraId="553BD70B" w14:textId="7D30AC1B"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1</w:t>
            </w:r>
            <w:r w:rsidRPr="004666A1">
              <w:rPr>
                <w:rFonts w:hint="eastAsia"/>
                <w:b/>
                <w:sz w:val="20"/>
                <w:szCs w:val="20"/>
              </w:rPr>
              <w:t>：</w:t>
            </w:r>
            <w:r w:rsidRPr="004666A1">
              <w:rPr>
                <w:rFonts w:cs="Times New Roman" w:hint="eastAsia"/>
                <w:sz w:val="20"/>
                <w:szCs w:val="20"/>
              </w:rPr>
              <w:t>掌握</w:t>
            </w:r>
            <w:r w:rsidRPr="004666A1">
              <w:rPr>
                <w:rFonts w:hint="eastAsia"/>
                <w:sz w:val="20"/>
                <w:szCs w:val="20"/>
              </w:rPr>
              <w:t>遥感</w:t>
            </w:r>
            <w:r w:rsidRPr="004666A1">
              <w:rPr>
                <w:rFonts w:cs="Times New Roman" w:hint="eastAsia"/>
                <w:sz w:val="20"/>
                <w:szCs w:val="20"/>
              </w:rPr>
              <w:t>工程全周期、全流程的基本设计</w:t>
            </w:r>
            <w:r w:rsidRPr="004666A1">
              <w:rPr>
                <w:rFonts w:cs="Times New Roman"/>
                <w:sz w:val="20"/>
                <w:szCs w:val="20"/>
              </w:rPr>
              <w:t>/</w:t>
            </w:r>
            <w:r w:rsidRPr="004666A1">
              <w:rPr>
                <w:rFonts w:cs="Times New Roman" w:hint="eastAsia"/>
                <w:sz w:val="20"/>
                <w:szCs w:val="20"/>
              </w:rPr>
              <w:t>开发方法和技术，了解影响设计目标和技术方案的各种因素；</w:t>
            </w:r>
          </w:p>
        </w:tc>
      </w:tr>
      <w:tr w:rsidR="004666A1" w:rsidRPr="004666A1" w14:paraId="065307F1" w14:textId="77777777" w:rsidTr="004666A1">
        <w:trPr>
          <w:trHeight w:val="20"/>
        </w:trPr>
        <w:tc>
          <w:tcPr>
            <w:tcW w:w="1597" w:type="pct"/>
            <w:vMerge/>
            <w:vAlign w:val="center"/>
            <w:hideMark/>
          </w:tcPr>
          <w:p w14:paraId="195AF168" w14:textId="77777777" w:rsidR="004666A1" w:rsidRPr="004666A1" w:rsidRDefault="004666A1" w:rsidP="004666A1">
            <w:pPr>
              <w:pStyle w:val="afb"/>
              <w:spacing w:before="36" w:after="36"/>
              <w:rPr>
                <w:sz w:val="20"/>
                <w:szCs w:val="20"/>
              </w:rPr>
            </w:pPr>
          </w:p>
        </w:tc>
        <w:tc>
          <w:tcPr>
            <w:tcW w:w="3403" w:type="pct"/>
            <w:vAlign w:val="center"/>
            <w:hideMark/>
          </w:tcPr>
          <w:p w14:paraId="50EBEF95" w14:textId="2640596F"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2</w:t>
            </w:r>
            <w:r w:rsidRPr="004666A1">
              <w:rPr>
                <w:rFonts w:hint="eastAsia"/>
                <w:b/>
                <w:sz w:val="20"/>
                <w:szCs w:val="20"/>
              </w:rPr>
              <w:t>：</w:t>
            </w:r>
            <w:r w:rsidRPr="004666A1">
              <w:rPr>
                <w:rFonts w:cs="Times New Roman" w:hint="eastAsia"/>
                <w:sz w:val="20"/>
                <w:szCs w:val="20"/>
              </w:rPr>
              <w:t>能针对遥感复杂工程问题的特定需求设计单元或模块；</w:t>
            </w:r>
          </w:p>
        </w:tc>
      </w:tr>
      <w:tr w:rsidR="004666A1" w:rsidRPr="004666A1" w14:paraId="6DAF234C" w14:textId="77777777" w:rsidTr="004666A1">
        <w:trPr>
          <w:trHeight w:val="390"/>
        </w:trPr>
        <w:tc>
          <w:tcPr>
            <w:tcW w:w="1597" w:type="pct"/>
            <w:vMerge/>
            <w:vAlign w:val="center"/>
            <w:hideMark/>
          </w:tcPr>
          <w:p w14:paraId="3A644FBD" w14:textId="77777777" w:rsidR="004666A1" w:rsidRPr="004666A1" w:rsidRDefault="004666A1" w:rsidP="004666A1">
            <w:pPr>
              <w:pStyle w:val="afb"/>
              <w:spacing w:before="36" w:after="36"/>
              <w:rPr>
                <w:sz w:val="20"/>
                <w:szCs w:val="20"/>
              </w:rPr>
            </w:pPr>
          </w:p>
        </w:tc>
        <w:tc>
          <w:tcPr>
            <w:tcW w:w="3403" w:type="pct"/>
            <w:vAlign w:val="center"/>
            <w:hideMark/>
          </w:tcPr>
          <w:p w14:paraId="3553DF6D" w14:textId="70A30860"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3.3</w:t>
            </w:r>
            <w:r w:rsidRPr="004666A1">
              <w:rPr>
                <w:rFonts w:hint="eastAsia"/>
                <w:b/>
                <w:sz w:val="20"/>
                <w:szCs w:val="20"/>
              </w:rPr>
              <w:t>：</w:t>
            </w:r>
            <w:r w:rsidRPr="004666A1">
              <w:rPr>
                <w:rFonts w:cs="Times New Roman" w:hint="eastAsia"/>
                <w:sz w:val="20"/>
                <w:szCs w:val="20"/>
              </w:rPr>
              <w:t>能根据行业和社会的应用需求确定解决方案，进行</w:t>
            </w:r>
            <w:r w:rsidRPr="004666A1">
              <w:rPr>
                <w:rFonts w:hint="eastAsia"/>
                <w:sz w:val="20"/>
                <w:szCs w:val="20"/>
              </w:rPr>
              <w:t>遥感领域的</w:t>
            </w:r>
            <w:r w:rsidRPr="004666A1">
              <w:rPr>
                <w:rFonts w:cs="Times New Roman" w:hint="eastAsia"/>
                <w:sz w:val="20"/>
                <w:szCs w:val="20"/>
              </w:rPr>
              <w:t>系统</w:t>
            </w:r>
            <w:r w:rsidRPr="004666A1">
              <w:rPr>
                <w:rFonts w:hint="eastAsia"/>
                <w:sz w:val="20"/>
                <w:szCs w:val="20"/>
              </w:rPr>
              <w:t>及</w:t>
            </w:r>
            <w:r w:rsidRPr="004666A1">
              <w:rPr>
                <w:rFonts w:cs="Times New Roman" w:hint="eastAsia"/>
                <w:sz w:val="20"/>
                <w:szCs w:val="20"/>
              </w:rPr>
              <w:t>技术流程设计，并在设计中体现创新意识。</w:t>
            </w:r>
          </w:p>
        </w:tc>
      </w:tr>
      <w:tr w:rsidR="004666A1" w:rsidRPr="004666A1" w14:paraId="12196EE8" w14:textId="77777777" w:rsidTr="004666A1">
        <w:trPr>
          <w:trHeight w:val="390"/>
        </w:trPr>
        <w:tc>
          <w:tcPr>
            <w:tcW w:w="1597" w:type="pct"/>
            <w:vMerge/>
            <w:vAlign w:val="center"/>
            <w:hideMark/>
          </w:tcPr>
          <w:p w14:paraId="72EA1E7B" w14:textId="77777777" w:rsidR="004666A1" w:rsidRPr="004666A1" w:rsidRDefault="004666A1" w:rsidP="004666A1">
            <w:pPr>
              <w:pStyle w:val="afb"/>
              <w:spacing w:before="36" w:after="36"/>
              <w:rPr>
                <w:sz w:val="20"/>
                <w:szCs w:val="20"/>
              </w:rPr>
            </w:pPr>
          </w:p>
        </w:tc>
        <w:tc>
          <w:tcPr>
            <w:tcW w:w="3403" w:type="pct"/>
            <w:vAlign w:val="center"/>
            <w:hideMark/>
          </w:tcPr>
          <w:p w14:paraId="1AA048E6" w14:textId="6E254628"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b/>
                <w:sz w:val="20"/>
                <w:szCs w:val="20"/>
              </w:rPr>
              <w:t>3.4</w:t>
            </w:r>
            <w:r w:rsidRPr="004666A1">
              <w:rPr>
                <w:rFonts w:hint="eastAsia"/>
                <w:b/>
                <w:sz w:val="20"/>
                <w:szCs w:val="20"/>
              </w:rPr>
              <w:t>：</w:t>
            </w:r>
            <w:r w:rsidRPr="004666A1">
              <w:rPr>
                <w:rFonts w:cs="Times New Roman" w:hint="eastAsia"/>
                <w:sz w:val="20"/>
                <w:szCs w:val="20"/>
              </w:rPr>
              <w:t>能在</w:t>
            </w:r>
            <w:r w:rsidRPr="004666A1">
              <w:rPr>
                <w:rFonts w:hint="eastAsia"/>
                <w:sz w:val="20"/>
                <w:szCs w:val="20"/>
              </w:rPr>
              <w:t>遥感领域的复杂工程</w:t>
            </w:r>
            <w:r w:rsidRPr="004666A1">
              <w:rPr>
                <w:rFonts w:cs="Times New Roman" w:hint="eastAsia"/>
                <w:sz w:val="20"/>
                <w:szCs w:val="20"/>
              </w:rPr>
              <w:t>设计</w:t>
            </w:r>
            <w:r w:rsidRPr="004666A1">
              <w:rPr>
                <w:rFonts w:hint="eastAsia"/>
                <w:sz w:val="20"/>
                <w:szCs w:val="20"/>
              </w:rPr>
              <w:t>环节中</w:t>
            </w:r>
            <w:r w:rsidRPr="004666A1">
              <w:rPr>
                <w:rFonts w:cs="Times New Roman" w:hint="eastAsia"/>
                <w:sz w:val="20"/>
                <w:szCs w:val="20"/>
              </w:rPr>
              <w:t>综合考虑社会、健康、安全、法律、文化以及环境等制约因素。</w:t>
            </w:r>
          </w:p>
        </w:tc>
      </w:tr>
      <w:tr w:rsidR="004666A1" w:rsidRPr="004666A1" w14:paraId="1406A643" w14:textId="77777777" w:rsidTr="004666A1">
        <w:trPr>
          <w:trHeight w:val="20"/>
        </w:trPr>
        <w:tc>
          <w:tcPr>
            <w:tcW w:w="1597" w:type="pct"/>
            <w:vMerge w:val="restart"/>
            <w:vAlign w:val="center"/>
            <w:hideMark/>
          </w:tcPr>
          <w:p w14:paraId="74C07B77" w14:textId="77777777" w:rsidR="004666A1" w:rsidRPr="004666A1" w:rsidRDefault="004666A1" w:rsidP="004666A1">
            <w:pPr>
              <w:pStyle w:val="afb"/>
              <w:spacing w:before="36" w:after="36"/>
              <w:rPr>
                <w:sz w:val="20"/>
                <w:szCs w:val="20"/>
              </w:rPr>
            </w:pPr>
            <w:r w:rsidRPr="004666A1">
              <w:rPr>
                <w:b/>
                <w:sz w:val="20"/>
                <w:szCs w:val="20"/>
              </w:rPr>
              <w:t>4</w:t>
            </w:r>
            <w:r w:rsidRPr="004666A1">
              <w:rPr>
                <w:rFonts w:hint="eastAsia"/>
                <w:b/>
                <w:sz w:val="20"/>
                <w:szCs w:val="20"/>
              </w:rPr>
              <w:t>．研究：</w:t>
            </w:r>
            <w:r w:rsidRPr="004666A1">
              <w:rPr>
                <w:rFonts w:hint="eastAsia"/>
                <w:sz w:val="20"/>
                <w:szCs w:val="20"/>
              </w:rPr>
              <w:t>能够基于科学原理并采用科学方法对遥感领域复杂工程问题进行研究，包括设计实验、分析与解释数据，并通过信息综合得到合理有效的结论。</w:t>
            </w:r>
          </w:p>
        </w:tc>
        <w:tc>
          <w:tcPr>
            <w:tcW w:w="3403" w:type="pct"/>
            <w:vAlign w:val="center"/>
            <w:hideMark/>
          </w:tcPr>
          <w:p w14:paraId="174D857C" w14:textId="1427A128"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1</w:t>
            </w:r>
            <w:r w:rsidRPr="004666A1">
              <w:rPr>
                <w:rFonts w:hint="eastAsia"/>
                <w:b/>
                <w:sz w:val="20"/>
                <w:szCs w:val="20"/>
              </w:rPr>
              <w:t>：</w:t>
            </w:r>
            <w:r w:rsidRPr="004666A1">
              <w:rPr>
                <w:rFonts w:cs="Times New Roman" w:hint="eastAsia"/>
                <w:sz w:val="20"/>
                <w:szCs w:val="20"/>
              </w:rPr>
              <w:t>能基于科学原理，通过文献研究或相关方法，调研和分析遥感领域复杂工程问题的解决方案；</w:t>
            </w:r>
          </w:p>
        </w:tc>
      </w:tr>
      <w:tr w:rsidR="004666A1" w:rsidRPr="004666A1" w14:paraId="645E2DB0" w14:textId="77777777" w:rsidTr="004666A1">
        <w:trPr>
          <w:trHeight w:val="20"/>
        </w:trPr>
        <w:tc>
          <w:tcPr>
            <w:tcW w:w="1597" w:type="pct"/>
            <w:vMerge/>
            <w:vAlign w:val="center"/>
            <w:hideMark/>
          </w:tcPr>
          <w:p w14:paraId="5E25255D" w14:textId="77777777" w:rsidR="004666A1" w:rsidRPr="004666A1" w:rsidRDefault="004666A1" w:rsidP="004666A1">
            <w:pPr>
              <w:pStyle w:val="afb"/>
              <w:spacing w:before="36" w:after="36"/>
              <w:rPr>
                <w:sz w:val="20"/>
                <w:szCs w:val="20"/>
              </w:rPr>
            </w:pPr>
          </w:p>
        </w:tc>
        <w:tc>
          <w:tcPr>
            <w:tcW w:w="3403" w:type="pct"/>
            <w:vAlign w:val="center"/>
            <w:hideMark/>
          </w:tcPr>
          <w:p w14:paraId="5217567F" w14:textId="7D6BD327"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2</w:t>
            </w:r>
            <w:r w:rsidRPr="004666A1">
              <w:rPr>
                <w:rFonts w:hint="eastAsia"/>
                <w:b/>
                <w:sz w:val="20"/>
                <w:szCs w:val="20"/>
              </w:rPr>
              <w:t>：</w:t>
            </w:r>
            <w:r w:rsidRPr="004666A1">
              <w:rPr>
                <w:rFonts w:cs="Times New Roman" w:hint="eastAsia"/>
                <w:sz w:val="20"/>
                <w:szCs w:val="20"/>
              </w:rPr>
              <w:t>能根据</w:t>
            </w:r>
            <w:r w:rsidRPr="004666A1">
              <w:rPr>
                <w:rFonts w:hint="eastAsia"/>
                <w:sz w:val="20"/>
                <w:szCs w:val="20"/>
              </w:rPr>
              <w:t>遥感领域</w:t>
            </w:r>
            <w:r w:rsidRPr="004666A1">
              <w:rPr>
                <w:rFonts w:cs="Times New Roman" w:hint="eastAsia"/>
                <w:sz w:val="20"/>
                <w:szCs w:val="20"/>
              </w:rPr>
              <w:t>对象特征</w:t>
            </w:r>
            <w:r w:rsidRPr="004666A1">
              <w:rPr>
                <w:rFonts w:hint="eastAsia"/>
                <w:sz w:val="20"/>
                <w:szCs w:val="20"/>
              </w:rPr>
              <w:t>及应用需求</w:t>
            </w:r>
            <w:r w:rsidRPr="004666A1">
              <w:rPr>
                <w:rFonts w:cs="Times New Roman" w:hint="eastAsia"/>
                <w:sz w:val="20"/>
                <w:szCs w:val="20"/>
              </w:rPr>
              <w:t>，选择研究路线，设计实验方案；</w:t>
            </w:r>
          </w:p>
        </w:tc>
      </w:tr>
      <w:tr w:rsidR="004666A1" w:rsidRPr="004666A1" w14:paraId="439A8097" w14:textId="77777777" w:rsidTr="004666A1">
        <w:trPr>
          <w:trHeight w:val="260"/>
        </w:trPr>
        <w:tc>
          <w:tcPr>
            <w:tcW w:w="1597" w:type="pct"/>
            <w:vMerge/>
            <w:vAlign w:val="center"/>
            <w:hideMark/>
          </w:tcPr>
          <w:p w14:paraId="0C0B93D4" w14:textId="77777777" w:rsidR="004666A1" w:rsidRPr="004666A1" w:rsidRDefault="004666A1" w:rsidP="004666A1">
            <w:pPr>
              <w:pStyle w:val="afb"/>
              <w:spacing w:before="36" w:after="36"/>
              <w:rPr>
                <w:sz w:val="20"/>
                <w:szCs w:val="20"/>
              </w:rPr>
            </w:pPr>
          </w:p>
        </w:tc>
        <w:tc>
          <w:tcPr>
            <w:tcW w:w="3403" w:type="pct"/>
            <w:vAlign w:val="center"/>
            <w:hideMark/>
          </w:tcPr>
          <w:p w14:paraId="3332EC28" w14:textId="681DB09D"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b/>
                <w:sz w:val="20"/>
                <w:szCs w:val="20"/>
              </w:rPr>
              <w:t>4.3</w:t>
            </w:r>
            <w:r w:rsidRPr="004666A1">
              <w:rPr>
                <w:rFonts w:hint="eastAsia"/>
                <w:b/>
                <w:sz w:val="20"/>
                <w:szCs w:val="20"/>
              </w:rPr>
              <w:t>：</w:t>
            </w:r>
            <w:r w:rsidRPr="004666A1">
              <w:rPr>
                <w:rFonts w:cs="Times New Roman" w:hint="eastAsia"/>
                <w:sz w:val="20"/>
                <w:szCs w:val="20"/>
              </w:rPr>
              <w:t>能根据实验方案构建</w:t>
            </w:r>
            <w:r w:rsidRPr="004666A1">
              <w:rPr>
                <w:rFonts w:hint="eastAsia"/>
                <w:sz w:val="20"/>
                <w:szCs w:val="20"/>
              </w:rPr>
              <w:t>遥感</w:t>
            </w:r>
            <w:r w:rsidRPr="004666A1">
              <w:rPr>
                <w:rFonts w:cs="Times New Roman" w:hint="eastAsia"/>
                <w:sz w:val="20"/>
                <w:szCs w:val="20"/>
              </w:rPr>
              <w:t>实验系统，安全地开展实验，</w:t>
            </w:r>
            <w:r w:rsidRPr="004666A1">
              <w:rPr>
                <w:rFonts w:hint="eastAsia"/>
                <w:sz w:val="20"/>
                <w:szCs w:val="20"/>
              </w:rPr>
              <w:t>正确</w:t>
            </w:r>
            <w:r w:rsidRPr="004666A1">
              <w:rPr>
                <w:rFonts w:cs="Times New Roman" w:hint="eastAsia"/>
                <w:sz w:val="20"/>
                <w:szCs w:val="20"/>
              </w:rPr>
              <w:t>采集与处理实验数据；</w:t>
            </w:r>
          </w:p>
        </w:tc>
      </w:tr>
      <w:tr w:rsidR="004666A1" w:rsidRPr="004666A1" w14:paraId="43B6A3ED" w14:textId="77777777" w:rsidTr="004666A1">
        <w:trPr>
          <w:trHeight w:val="260"/>
        </w:trPr>
        <w:tc>
          <w:tcPr>
            <w:tcW w:w="1597" w:type="pct"/>
            <w:vMerge/>
            <w:vAlign w:val="center"/>
            <w:hideMark/>
          </w:tcPr>
          <w:p w14:paraId="1943F454" w14:textId="77777777" w:rsidR="004666A1" w:rsidRPr="004666A1" w:rsidRDefault="004666A1" w:rsidP="004666A1">
            <w:pPr>
              <w:pStyle w:val="afb"/>
              <w:spacing w:before="36" w:after="36"/>
              <w:rPr>
                <w:sz w:val="20"/>
                <w:szCs w:val="20"/>
              </w:rPr>
            </w:pPr>
          </w:p>
        </w:tc>
        <w:tc>
          <w:tcPr>
            <w:tcW w:w="3403" w:type="pct"/>
            <w:vAlign w:val="center"/>
            <w:hideMark/>
          </w:tcPr>
          <w:p w14:paraId="5F00FB54" w14:textId="3D2CD2E5"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4.4</w:t>
            </w:r>
            <w:r w:rsidRPr="004666A1">
              <w:rPr>
                <w:rFonts w:cs="Times New Roman" w:hint="eastAsia"/>
                <w:b/>
                <w:sz w:val="20"/>
                <w:szCs w:val="20"/>
              </w:rPr>
              <w:t>：</w:t>
            </w:r>
            <w:r w:rsidRPr="004666A1">
              <w:rPr>
                <w:rFonts w:cs="Times New Roman" w:hint="eastAsia"/>
                <w:sz w:val="20"/>
                <w:szCs w:val="20"/>
              </w:rPr>
              <w:t>能对</w:t>
            </w:r>
            <w:r w:rsidRPr="004666A1">
              <w:rPr>
                <w:rFonts w:hint="eastAsia"/>
                <w:sz w:val="20"/>
                <w:szCs w:val="20"/>
              </w:rPr>
              <w:t>遥感领域的实验结果进行分析和解释，并通过信息综合与评判</w:t>
            </w:r>
            <w:r w:rsidRPr="004666A1">
              <w:rPr>
                <w:rFonts w:cs="Times New Roman" w:hint="eastAsia"/>
                <w:sz w:val="20"/>
                <w:szCs w:val="20"/>
              </w:rPr>
              <w:t>得到合理有效结论。</w:t>
            </w:r>
          </w:p>
        </w:tc>
      </w:tr>
      <w:tr w:rsidR="004666A1" w:rsidRPr="004666A1" w14:paraId="3A6D8CBF" w14:textId="77777777" w:rsidTr="004666A1">
        <w:trPr>
          <w:trHeight w:val="20"/>
        </w:trPr>
        <w:tc>
          <w:tcPr>
            <w:tcW w:w="1597" w:type="pct"/>
            <w:vMerge w:val="restart"/>
            <w:vAlign w:val="center"/>
            <w:hideMark/>
          </w:tcPr>
          <w:p w14:paraId="50BB8FD7" w14:textId="77777777" w:rsidR="004666A1" w:rsidRPr="004666A1" w:rsidRDefault="004666A1" w:rsidP="004666A1">
            <w:pPr>
              <w:pStyle w:val="afb"/>
              <w:spacing w:before="36" w:after="36"/>
              <w:rPr>
                <w:sz w:val="20"/>
                <w:szCs w:val="20"/>
              </w:rPr>
            </w:pPr>
            <w:r w:rsidRPr="004666A1">
              <w:rPr>
                <w:b/>
                <w:sz w:val="20"/>
                <w:szCs w:val="20"/>
              </w:rPr>
              <w:t>5</w:t>
            </w:r>
            <w:r w:rsidRPr="004666A1">
              <w:rPr>
                <w:rFonts w:hint="eastAsia"/>
                <w:b/>
                <w:sz w:val="20"/>
                <w:szCs w:val="20"/>
              </w:rPr>
              <w:t>．使用现代工具：</w:t>
            </w:r>
            <w:r w:rsidRPr="004666A1">
              <w:rPr>
                <w:rFonts w:hint="eastAsia"/>
                <w:sz w:val="20"/>
                <w:szCs w:val="20"/>
              </w:rPr>
              <w:t>能够针对遥感领域复杂工程问题，开发、选择与使用恰当的技术、资源、现代工程工具和信息技术工具，对复杂的遥感工程问题开展预测和模拟，解释其现象，并能够理解其局限性。</w:t>
            </w:r>
          </w:p>
        </w:tc>
        <w:tc>
          <w:tcPr>
            <w:tcW w:w="3403" w:type="pct"/>
            <w:vAlign w:val="center"/>
            <w:hideMark/>
          </w:tcPr>
          <w:p w14:paraId="468A15A7" w14:textId="1222E56F"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1</w:t>
            </w:r>
            <w:r w:rsidRPr="004666A1">
              <w:rPr>
                <w:rFonts w:cs="Times New Roman" w:hint="eastAsia"/>
                <w:b/>
                <w:sz w:val="20"/>
                <w:szCs w:val="20"/>
              </w:rPr>
              <w:t>：</w:t>
            </w:r>
            <w:r w:rsidRPr="004666A1">
              <w:rPr>
                <w:rFonts w:cs="Times New Roman" w:hint="eastAsia"/>
                <w:sz w:val="20"/>
                <w:szCs w:val="20"/>
              </w:rPr>
              <w:t>了解遥感领域常用的观测仪器、信息技术工具、工程工具、模拟软件的使用原理和方法，并理解其局限性；</w:t>
            </w:r>
          </w:p>
        </w:tc>
      </w:tr>
      <w:tr w:rsidR="004666A1" w:rsidRPr="004666A1" w14:paraId="4C5B518E" w14:textId="77777777" w:rsidTr="004666A1">
        <w:trPr>
          <w:trHeight w:val="20"/>
        </w:trPr>
        <w:tc>
          <w:tcPr>
            <w:tcW w:w="1597" w:type="pct"/>
            <w:vMerge/>
            <w:vAlign w:val="center"/>
            <w:hideMark/>
          </w:tcPr>
          <w:p w14:paraId="17BD5681" w14:textId="77777777" w:rsidR="004666A1" w:rsidRPr="004666A1" w:rsidRDefault="004666A1" w:rsidP="004666A1">
            <w:pPr>
              <w:pStyle w:val="afb"/>
              <w:spacing w:before="36" w:after="36"/>
              <w:rPr>
                <w:sz w:val="20"/>
                <w:szCs w:val="20"/>
              </w:rPr>
            </w:pPr>
          </w:p>
        </w:tc>
        <w:tc>
          <w:tcPr>
            <w:tcW w:w="3403" w:type="pct"/>
            <w:vAlign w:val="center"/>
            <w:hideMark/>
          </w:tcPr>
          <w:p w14:paraId="55AC418B" w14:textId="41A54961"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2</w:t>
            </w:r>
            <w:r w:rsidRPr="004666A1">
              <w:rPr>
                <w:rFonts w:cs="Times New Roman" w:hint="eastAsia"/>
                <w:b/>
                <w:sz w:val="20"/>
                <w:szCs w:val="20"/>
              </w:rPr>
              <w:t>：</w:t>
            </w:r>
            <w:r w:rsidRPr="004666A1">
              <w:rPr>
                <w:rFonts w:cs="Times New Roman" w:hint="eastAsia"/>
                <w:sz w:val="20"/>
                <w:szCs w:val="20"/>
              </w:rPr>
              <w:t>能</w:t>
            </w:r>
            <w:r w:rsidRPr="004666A1">
              <w:rPr>
                <w:rFonts w:hint="eastAsia"/>
                <w:sz w:val="20"/>
                <w:szCs w:val="20"/>
              </w:rPr>
              <w:t>合理</w:t>
            </w:r>
            <w:r w:rsidRPr="004666A1">
              <w:rPr>
                <w:rFonts w:cs="Times New Roman" w:hint="eastAsia"/>
                <w:sz w:val="20"/>
                <w:szCs w:val="20"/>
              </w:rPr>
              <w:t>选择</w:t>
            </w:r>
            <w:r w:rsidRPr="004666A1">
              <w:rPr>
                <w:rFonts w:hint="eastAsia"/>
                <w:sz w:val="20"/>
                <w:szCs w:val="20"/>
              </w:rPr>
              <w:t>并使用遥感领域的仪器、信息资源、工程工具和专业模拟软件，对</w:t>
            </w:r>
            <w:r w:rsidRPr="004666A1">
              <w:rPr>
                <w:rFonts w:cs="Times New Roman" w:hint="eastAsia"/>
                <w:sz w:val="20"/>
                <w:szCs w:val="20"/>
              </w:rPr>
              <w:t>复杂工程问题进行分析、计算与设计；</w:t>
            </w:r>
          </w:p>
        </w:tc>
      </w:tr>
      <w:tr w:rsidR="004666A1" w:rsidRPr="004666A1" w14:paraId="5870E51C" w14:textId="77777777" w:rsidTr="004666A1">
        <w:trPr>
          <w:trHeight w:val="20"/>
        </w:trPr>
        <w:tc>
          <w:tcPr>
            <w:tcW w:w="1597" w:type="pct"/>
            <w:vMerge/>
            <w:vAlign w:val="center"/>
            <w:hideMark/>
          </w:tcPr>
          <w:p w14:paraId="6654892E" w14:textId="77777777" w:rsidR="004666A1" w:rsidRPr="004666A1" w:rsidRDefault="004666A1" w:rsidP="004666A1">
            <w:pPr>
              <w:pStyle w:val="afb"/>
              <w:spacing w:before="36" w:after="36"/>
              <w:rPr>
                <w:sz w:val="20"/>
                <w:szCs w:val="20"/>
              </w:rPr>
            </w:pPr>
          </w:p>
        </w:tc>
        <w:tc>
          <w:tcPr>
            <w:tcW w:w="3403" w:type="pct"/>
            <w:vAlign w:val="center"/>
            <w:hideMark/>
          </w:tcPr>
          <w:p w14:paraId="541F8652" w14:textId="1B6F30BF"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5.3</w:t>
            </w:r>
            <w:r w:rsidRPr="004666A1">
              <w:rPr>
                <w:rFonts w:cs="Times New Roman" w:hint="eastAsia"/>
                <w:b/>
                <w:sz w:val="20"/>
                <w:szCs w:val="20"/>
              </w:rPr>
              <w:t>：</w:t>
            </w:r>
            <w:r w:rsidRPr="004666A1">
              <w:rPr>
                <w:rFonts w:cs="Times New Roman" w:hint="eastAsia"/>
                <w:sz w:val="20"/>
                <w:szCs w:val="20"/>
              </w:rPr>
              <w:t>能开发或选用满足特定需求的现代工具，针对复杂遥感工程问题进行预测与模拟，</w:t>
            </w:r>
            <w:r w:rsidRPr="004666A1">
              <w:rPr>
                <w:rFonts w:hint="eastAsia"/>
                <w:sz w:val="20"/>
                <w:szCs w:val="20"/>
              </w:rPr>
              <w:t>并</w:t>
            </w:r>
            <w:r w:rsidRPr="004666A1">
              <w:rPr>
                <w:rFonts w:cs="Times New Roman" w:hint="eastAsia"/>
                <w:sz w:val="20"/>
                <w:szCs w:val="20"/>
              </w:rPr>
              <w:t>理解局限性。</w:t>
            </w:r>
          </w:p>
        </w:tc>
      </w:tr>
      <w:tr w:rsidR="004666A1" w:rsidRPr="004666A1" w14:paraId="615B908A" w14:textId="77777777" w:rsidTr="004666A1">
        <w:trPr>
          <w:trHeight w:val="941"/>
        </w:trPr>
        <w:tc>
          <w:tcPr>
            <w:tcW w:w="1597" w:type="pct"/>
            <w:vMerge w:val="restart"/>
            <w:vAlign w:val="center"/>
            <w:hideMark/>
          </w:tcPr>
          <w:p w14:paraId="7E123D88" w14:textId="77777777" w:rsidR="004666A1" w:rsidRPr="004666A1" w:rsidRDefault="004666A1" w:rsidP="004666A1">
            <w:pPr>
              <w:pStyle w:val="afb"/>
              <w:spacing w:before="36" w:after="36"/>
              <w:rPr>
                <w:sz w:val="20"/>
                <w:szCs w:val="20"/>
              </w:rPr>
            </w:pPr>
            <w:r w:rsidRPr="004666A1">
              <w:rPr>
                <w:b/>
                <w:sz w:val="20"/>
                <w:szCs w:val="20"/>
              </w:rPr>
              <w:t>6</w:t>
            </w:r>
            <w:r w:rsidRPr="004666A1">
              <w:rPr>
                <w:rFonts w:hint="eastAsia"/>
                <w:b/>
                <w:sz w:val="20"/>
                <w:szCs w:val="20"/>
              </w:rPr>
              <w:t>．工程与社会：</w:t>
            </w:r>
            <w:r w:rsidRPr="004666A1">
              <w:rPr>
                <w:rFonts w:hint="eastAsia"/>
                <w:sz w:val="20"/>
                <w:szCs w:val="20"/>
              </w:rPr>
              <w:t>能够基于工程相关背景知识进行合理分析，评价遥感专业工程实践和遥感领域复杂工程问题解决方案对社会、健康、安全、法律以及文化的影响，并理解应承担的责任。</w:t>
            </w:r>
          </w:p>
        </w:tc>
        <w:tc>
          <w:tcPr>
            <w:tcW w:w="3403" w:type="pct"/>
            <w:vAlign w:val="center"/>
            <w:hideMark/>
          </w:tcPr>
          <w:p w14:paraId="1CCF8CDC" w14:textId="324223BC"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6.1</w:t>
            </w:r>
            <w:r w:rsidRPr="004666A1">
              <w:rPr>
                <w:rFonts w:cs="Times New Roman" w:hint="eastAsia"/>
                <w:b/>
                <w:sz w:val="20"/>
                <w:szCs w:val="20"/>
              </w:rPr>
              <w:t>：</w:t>
            </w:r>
            <w:r w:rsidRPr="004666A1">
              <w:rPr>
                <w:rFonts w:cs="Times New Roman" w:hint="eastAsia"/>
                <w:sz w:val="20"/>
                <w:szCs w:val="20"/>
              </w:rPr>
              <w:t>具有遥感工程技术标准、项目管理、知识产权、产业政策和法律法规等相关背景知识，理解不同社会文化对</w:t>
            </w:r>
            <w:r w:rsidRPr="004666A1">
              <w:rPr>
                <w:rFonts w:hint="eastAsia"/>
                <w:sz w:val="20"/>
                <w:szCs w:val="20"/>
              </w:rPr>
              <w:t>复杂工程</w:t>
            </w:r>
            <w:r w:rsidRPr="004666A1">
              <w:rPr>
                <w:rFonts w:cs="Times New Roman" w:hint="eastAsia"/>
                <w:sz w:val="20"/>
                <w:szCs w:val="20"/>
              </w:rPr>
              <w:t>活动的影响；</w:t>
            </w:r>
          </w:p>
        </w:tc>
      </w:tr>
      <w:tr w:rsidR="004666A1" w:rsidRPr="004666A1" w14:paraId="322EC955" w14:textId="77777777" w:rsidTr="004666A1">
        <w:trPr>
          <w:trHeight w:val="970"/>
        </w:trPr>
        <w:tc>
          <w:tcPr>
            <w:tcW w:w="1597" w:type="pct"/>
            <w:vMerge/>
            <w:vAlign w:val="center"/>
            <w:hideMark/>
          </w:tcPr>
          <w:p w14:paraId="10C4D5F4" w14:textId="77777777" w:rsidR="004666A1" w:rsidRPr="004666A1" w:rsidRDefault="004666A1" w:rsidP="004666A1">
            <w:pPr>
              <w:pStyle w:val="afb"/>
              <w:spacing w:before="36" w:after="36"/>
              <w:rPr>
                <w:sz w:val="20"/>
                <w:szCs w:val="20"/>
              </w:rPr>
            </w:pPr>
          </w:p>
        </w:tc>
        <w:tc>
          <w:tcPr>
            <w:tcW w:w="3403" w:type="pct"/>
            <w:vAlign w:val="center"/>
            <w:hideMark/>
          </w:tcPr>
          <w:p w14:paraId="6A50A09E" w14:textId="77899FBE"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6.2</w:t>
            </w:r>
            <w:r w:rsidRPr="004666A1">
              <w:rPr>
                <w:rFonts w:cs="Times New Roman" w:hint="eastAsia"/>
                <w:b/>
                <w:sz w:val="20"/>
                <w:szCs w:val="20"/>
              </w:rPr>
              <w:t>：</w:t>
            </w:r>
            <w:r w:rsidRPr="004666A1">
              <w:rPr>
                <w:rFonts w:hint="eastAsia"/>
                <w:sz w:val="20"/>
                <w:szCs w:val="20"/>
              </w:rPr>
              <w:t>能</w:t>
            </w:r>
            <w:r w:rsidRPr="004666A1">
              <w:rPr>
                <w:rFonts w:cs="Times New Roman" w:hint="eastAsia"/>
                <w:sz w:val="20"/>
                <w:szCs w:val="20"/>
              </w:rPr>
              <w:t>分析和评价遥感</w:t>
            </w:r>
            <w:r w:rsidRPr="004666A1">
              <w:rPr>
                <w:rFonts w:hint="eastAsia"/>
                <w:sz w:val="20"/>
                <w:szCs w:val="20"/>
              </w:rPr>
              <w:t>领域</w:t>
            </w:r>
            <w:r w:rsidRPr="004666A1">
              <w:rPr>
                <w:rFonts w:cs="Times New Roman" w:hint="eastAsia"/>
                <w:sz w:val="20"/>
                <w:szCs w:val="20"/>
              </w:rPr>
              <w:t>工程</w:t>
            </w:r>
            <w:r w:rsidRPr="004666A1">
              <w:rPr>
                <w:rFonts w:hint="eastAsia"/>
                <w:sz w:val="20"/>
                <w:szCs w:val="20"/>
              </w:rPr>
              <w:t>实践和遥感领域复杂工程问题解决方案</w:t>
            </w:r>
            <w:r w:rsidRPr="004666A1">
              <w:rPr>
                <w:rFonts w:cs="Times New Roman" w:hint="eastAsia"/>
                <w:sz w:val="20"/>
                <w:szCs w:val="20"/>
              </w:rPr>
              <w:t>对社会、健康、安全、法律和文化的影响，以及这些制约因素对项目实施的影响，并理解应承担的责任。</w:t>
            </w:r>
          </w:p>
        </w:tc>
      </w:tr>
      <w:tr w:rsidR="004666A1" w:rsidRPr="004666A1" w14:paraId="53A7B40D" w14:textId="77777777" w:rsidTr="004666A1">
        <w:trPr>
          <w:trHeight w:val="20"/>
        </w:trPr>
        <w:tc>
          <w:tcPr>
            <w:tcW w:w="1597" w:type="pct"/>
            <w:vMerge w:val="restart"/>
            <w:vAlign w:val="center"/>
            <w:hideMark/>
          </w:tcPr>
          <w:p w14:paraId="47EE85FD" w14:textId="77777777" w:rsidR="004666A1" w:rsidRPr="004666A1" w:rsidRDefault="004666A1" w:rsidP="004666A1">
            <w:pPr>
              <w:pStyle w:val="afb"/>
              <w:spacing w:before="36" w:after="36"/>
              <w:rPr>
                <w:sz w:val="20"/>
                <w:szCs w:val="20"/>
              </w:rPr>
            </w:pPr>
            <w:r w:rsidRPr="004666A1">
              <w:rPr>
                <w:b/>
                <w:sz w:val="20"/>
                <w:szCs w:val="20"/>
              </w:rPr>
              <w:lastRenderedPageBreak/>
              <w:t>7</w:t>
            </w:r>
            <w:r w:rsidRPr="004666A1">
              <w:rPr>
                <w:rFonts w:hint="eastAsia"/>
                <w:b/>
                <w:sz w:val="20"/>
                <w:szCs w:val="20"/>
              </w:rPr>
              <w:t>．环境和可持续发展：</w:t>
            </w:r>
            <w:r w:rsidRPr="004666A1">
              <w:rPr>
                <w:rFonts w:hint="eastAsia"/>
                <w:sz w:val="20"/>
                <w:szCs w:val="20"/>
              </w:rPr>
              <w:t>能够理解和评价针对遥感领域复杂工程问题的工程实践对环境、社会可持续发展的影响。</w:t>
            </w:r>
          </w:p>
        </w:tc>
        <w:tc>
          <w:tcPr>
            <w:tcW w:w="3403" w:type="pct"/>
            <w:vAlign w:val="center"/>
            <w:hideMark/>
          </w:tcPr>
          <w:p w14:paraId="24971906" w14:textId="49153A0A"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1</w:t>
            </w:r>
            <w:r w:rsidRPr="004666A1">
              <w:rPr>
                <w:rFonts w:cs="Times New Roman" w:hint="eastAsia"/>
                <w:b/>
                <w:sz w:val="20"/>
                <w:szCs w:val="20"/>
              </w:rPr>
              <w:t>：</w:t>
            </w:r>
            <w:r w:rsidRPr="004666A1">
              <w:rPr>
                <w:rFonts w:cs="Times New Roman" w:hint="eastAsia"/>
                <w:sz w:val="20"/>
                <w:szCs w:val="20"/>
              </w:rPr>
              <w:t>能知晓并理解环境保护、社会可持续发展的理念和内涵；</w:t>
            </w:r>
          </w:p>
        </w:tc>
      </w:tr>
      <w:tr w:rsidR="004666A1" w:rsidRPr="004666A1" w14:paraId="3AD5737B" w14:textId="77777777" w:rsidTr="004666A1">
        <w:trPr>
          <w:trHeight w:val="20"/>
        </w:trPr>
        <w:tc>
          <w:tcPr>
            <w:tcW w:w="1597" w:type="pct"/>
            <w:vMerge/>
            <w:vAlign w:val="center"/>
            <w:hideMark/>
          </w:tcPr>
          <w:p w14:paraId="63B32B64" w14:textId="77777777" w:rsidR="004666A1" w:rsidRPr="004666A1" w:rsidRDefault="004666A1" w:rsidP="004666A1">
            <w:pPr>
              <w:pStyle w:val="afb"/>
              <w:spacing w:before="36" w:after="36"/>
              <w:rPr>
                <w:sz w:val="20"/>
                <w:szCs w:val="20"/>
              </w:rPr>
            </w:pPr>
          </w:p>
        </w:tc>
        <w:tc>
          <w:tcPr>
            <w:tcW w:w="3403" w:type="pct"/>
            <w:vAlign w:val="center"/>
            <w:hideMark/>
          </w:tcPr>
          <w:p w14:paraId="6B947EE8" w14:textId="098881A1"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2</w:t>
            </w:r>
            <w:r w:rsidRPr="004666A1">
              <w:rPr>
                <w:rFonts w:cs="Times New Roman" w:hint="eastAsia"/>
                <w:b/>
                <w:sz w:val="20"/>
                <w:szCs w:val="20"/>
              </w:rPr>
              <w:t>：</w:t>
            </w:r>
            <w:r w:rsidRPr="004666A1">
              <w:rPr>
                <w:rFonts w:cs="Times New Roman" w:hint="eastAsia"/>
                <w:sz w:val="20"/>
                <w:szCs w:val="20"/>
              </w:rPr>
              <w:t>能从环境保护、社会可持续发展的角度理解与思考遥感领域复杂工程实践的可持续性；</w:t>
            </w:r>
          </w:p>
        </w:tc>
      </w:tr>
      <w:tr w:rsidR="004666A1" w:rsidRPr="004666A1" w14:paraId="5039A1C6" w14:textId="77777777" w:rsidTr="004666A1">
        <w:trPr>
          <w:trHeight w:val="20"/>
        </w:trPr>
        <w:tc>
          <w:tcPr>
            <w:tcW w:w="1597" w:type="pct"/>
            <w:vMerge/>
            <w:vAlign w:val="center"/>
            <w:hideMark/>
          </w:tcPr>
          <w:p w14:paraId="29BC106C" w14:textId="77777777" w:rsidR="004666A1" w:rsidRPr="004666A1" w:rsidRDefault="004666A1" w:rsidP="004666A1">
            <w:pPr>
              <w:pStyle w:val="afb"/>
              <w:spacing w:before="36" w:after="36"/>
              <w:rPr>
                <w:sz w:val="20"/>
                <w:szCs w:val="20"/>
              </w:rPr>
            </w:pPr>
          </w:p>
        </w:tc>
        <w:tc>
          <w:tcPr>
            <w:tcW w:w="3403" w:type="pct"/>
            <w:vAlign w:val="center"/>
            <w:hideMark/>
          </w:tcPr>
          <w:p w14:paraId="2ECED7CD" w14:textId="48B2F21F"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7.3</w:t>
            </w:r>
            <w:r w:rsidRPr="004666A1">
              <w:rPr>
                <w:rFonts w:cs="Times New Roman" w:hint="eastAsia"/>
                <w:b/>
                <w:sz w:val="20"/>
                <w:szCs w:val="20"/>
              </w:rPr>
              <w:t>：</w:t>
            </w:r>
            <w:r w:rsidRPr="004666A1">
              <w:rPr>
                <w:rFonts w:cs="Times New Roman" w:hint="eastAsia"/>
                <w:sz w:val="20"/>
                <w:szCs w:val="20"/>
              </w:rPr>
              <w:t>能评价遥感领域复杂工程实践</w:t>
            </w:r>
            <w:r w:rsidRPr="004666A1">
              <w:rPr>
                <w:rFonts w:hint="eastAsia"/>
                <w:sz w:val="20"/>
                <w:szCs w:val="20"/>
              </w:rPr>
              <w:t>可能</w:t>
            </w:r>
            <w:r w:rsidRPr="004666A1">
              <w:rPr>
                <w:rFonts w:cs="Times New Roman" w:hint="eastAsia"/>
                <w:sz w:val="20"/>
                <w:szCs w:val="20"/>
              </w:rPr>
              <w:t>对人类、环境、社会可持续发展造成的损坏和隐患等影响。</w:t>
            </w:r>
          </w:p>
        </w:tc>
      </w:tr>
      <w:tr w:rsidR="004666A1" w:rsidRPr="004666A1" w14:paraId="13BBDEF1" w14:textId="77777777" w:rsidTr="004666A1">
        <w:trPr>
          <w:trHeight w:val="20"/>
        </w:trPr>
        <w:tc>
          <w:tcPr>
            <w:tcW w:w="1597" w:type="pct"/>
            <w:vMerge w:val="restart"/>
            <w:vAlign w:val="center"/>
            <w:hideMark/>
          </w:tcPr>
          <w:p w14:paraId="4DFFFBA6" w14:textId="77777777" w:rsidR="004666A1" w:rsidRPr="004666A1" w:rsidRDefault="004666A1" w:rsidP="004666A1">
            <w:pPr>
              <w:pStyle w:val="afb"/>
              <w:spacing w:before="36" w:after="36"/>
              <w:rPr>
                <w:sz w:val="20"/>
                <w:szCs w:val="20"/>
              </w:rPr>
            </w:pPr>
            <w:r w:rsidRPr="004666A1">
              <w:rPr>
                <w:b/>
                <w:sz w:val="20"/>
                <w:szCs w:val="20"/>
              </w:rPr>
              <w:t>8</w:t>
            </w:r>
            <w:r w:rsidRPr="004666A1">
              <w:rPr>
                <w:rFonts w:hint="eastAsia"/>
                <w:b/>
                <w:sz w:val="20"/>
                <w:szCs w:val="20"/>
              </w:rPr>
              <w:t>．职业规范：</w:t>
            </w:r>
            <w:r w:rsidRPr="004666A1">
              <w:rPr>
                <w:rFonts w:hint="eastAsia"/>
                <w:sz w:val="20"/>
                <w:szCs w:val="20"/>
              </w:rPr>
              <w:t>具有人文社会科学素养、社会责任感，能够在遥感领域复杂工程实践中理解并遵守职业道德、法律和规范，履行责任。</w:t>
            </w:r>
          </w:p>
        </w:tc>
        <w:tc>
          <w:tcPr>
            <w:tcW w:w="3403" w:type="pct"/>
            <w:vAlign w:val="center"/>
            <w:hideMark/>
          </w:tcPr>
          <w:p w14:paraId="7065FD86" w14:textId="43B7CD2C"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8.1</w:t>
            </w:r>
            <w:r w:rsidRPr="004666A1">
              <w:rPr>
                <w:rFonts w:cs="Times New Roman" w:hint="eastAsia"/>
                <w:b/>
                <w:sz w:val="20"/>
                <w:szCs w:val="20"/>
              </w:rPr>
              <w:t>：</w:t>
            </w:r>
            <w:r w:rsidRPr="004666A1">
              <w:rPr>
                <w:rFonts w:cs="Times New Roman" w:hint="eastAsia"/>
                <w:sz w:val="20"/>
                <w:szCs w:val="20"/>
              </w:rPr>
              <w:t>树立正确的世界观</w:t>
            </w:r>
            <w:r w:rsidRPr="004666A1">
              <w:rPr>
                <w:rFonts w:hint="eastAsia"/>
                <w:sz w:val="20"/>
                <w:szCs w:val="20"/>
              </w:rPr>
              <w:t>、人生观和社会主义核心</w:t>
            </w:r>
            <w:r w:rsidRPr="004666A1">
              <w:rPr>
                <w:rFonts w:cs="Times New Roman" w:hint="eastAsia"/>
                <w:sz w:val="20"/>
                <w:szCs w:val="20"/>
              </w:rPr>
              <w:t>价值观，理解个人和社会的关系，了解中国国情</w:t>
            </w:r>
            <w:r w:rsidRPr="004666A1">
              <w:rPr>
                <w:rFonts w:hint="eastAsia"/>
                <w:sz w:val="20"/>
                <w:szCs w:val="20"/>
              </w:rPr>
              <w:t>，具有人文社会科学素养和社会责任感</w:t>
            </w:r>
            <w:r w:rsidRPr="004666A1">
              <w:rPr>
                <w:rFonts w:cs="Times New Roman" w:hint="eastAsia"/>
                <w:sz w:val="20"/>
                <w:szCs w:val="20"/>
              </w:rPr>
              <w:t>；</w:t>
            </w:r>
          </w:p>
        </w:tc>
      </w:tr>
      <w:tr w:rsidR="004666A1" w:rsidRPr="004666A1" w14:paraId="7AE7310D" w14:textId="77777777" w:rsidTr="004666A1">
        <w:trPr>
          <w:trHeight w:val="260"/>
        </w:trPr>
        <w:tc>
          <w:tcPr>
            <w:tcW w:w="1597" w:type="pct"/>
            <w:vMerge/>
            <w:vAlign w:val="center"/>
            <w:hideMark/>
          </w:tcPr>
          <w:p w14:paraId="29646E56" w14:textId="77777777" w:rsidR="004666A1" w:rsidRPr="004666A1" w:rsidRDefault="004666A1" w:rsidP="004666A1">
            <w:pPr>
              <w:pStyle w:val="afb"/>
              <w:spacing w:before="36" w:after="36"/>
              <w:rPr>
                <w:sz w:val="20"/>
                <w:szCs w:val="20"/>
              </w:rPr>
            </w:pPr>
          </w:p>
        </w:tc>
        <w:tc>
          <w:tcPr>
            <w:tcW w:w="3403" w:type="pct"/>
            <w:vAlign w:val="center"/>
            <w:hideMark/>
          </w:tcPr>
          <w:p w14:paraId="0CE9A838" w14:textId="7C662D50"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8.2</w:t>
            </w:r>
            <w:r w:rsidRPr="004666A1">
              <w:rPr>
                <w:rFonts w:cs="Times New Roman" w:hint="eastAsia"/>
                <w:b/>
                <w:sz w:val="20"/>
                <w:szCs w:val="20"/>
              </w:rPr>
              <w:t>：</w:t>
            </w:r>
            <w:r w:rsidRPr="004666A1">
              <w:rPr>
                <w:rFonts w:cs="Times New Roman" w:hint="eastAsia"/>
                <w:sz w:val="20"/>
                <w:szCs w:val="20"/>
              </w:rPr>
              <w:t>理解诚实公正、诚信守则的工程职业道德和规范，并能在遥感领域复杂工程实践中自觉遵守；</w:t>
            </w:r>
          </w:p>
        </w:tc>
      </w:tr>
      <w:tr w:rsidR="004666A1" w:rsidRPr="004666A1" w14:paraId="5632F956" w14:textId="77777777" w:rsidTr="004666A1">
        <w:trPr>
          <w:trHeight w:val="260"/>
        </w:trPr>
        <w:tc>
          <w:tcPr>
            <w:tcW w:w="1597" w:type="pct"/>
            <w:vMerge/>
            <w:vAlign w:val="center"/>
            <w:hideMark/>
          </w:tcPr>
          <w:p w14:paraId="1251AF38" w14:textId="77777777" w:rsidR="004666A1" w:rsidRPr="004666A1" w:rsidRDefault="004666A1" w:rsidP="004666A1">
            <w:pPr>
              <w:pStyle w:val="afb"/>
              <w:spacing w:before="36" w:after="36"/>
              <w:rPr>
                <w:sz w:val="20"/>
                <w:szCs w:val="20"/>
              </w:rPr>
            </w:pPr>
          </w:p>
        </w:tc>
        <w:tc>
          <w:tcPr>
            <w:tcW w:w="3403" w:type="pct"/>
            <w:vAlign w:val="center"/>
            <w:hideMark/>
          </w:tcPr>
          <w:p w14:paraId="62BBB59B" w14:textId="537D717B"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8.3</w:t>
            </w:r>
            <w:r w:rsidRPr="004666A1">
              <w:rPr>
                <w:rFonts w:cs="Times New Roman" w:hint="eastAsia"/>
                <w:b/>
                <w:sz w:val="20"/>
                <w:szCs w:val="20"/>
              </w:rPr>
              <w:t>：</w:t>
            </w:r>
            <w:r w:rsidRPr="004666A1">
              <w:rPr>
                <w:rFonts w:cs="Times New Roman" w:hint="eastAsia"/>
                <w:sz w:val="20"/>
                <w:szCs w:val="20"/>
              </w:rPr>
              <w:t>理解</w:t>
            </w:r>
            <w:r w:rsidRPr="004666A1">
              <w:rPr>
                <w:rFonts w:hint="eastAsia"/>
                <w:sz w:val="20"/>
                <w:szCs w:val="20"/>
              </w:rPr>
              <w:t>工程技术人员</w:t>
            </w:r>
            <w:r w:rsidRPr="004666A1">
              <w:rPr>
                <w:rFonts w:cs="Times New Roman" w:hint="eastAsia"/>
                <w:sz w:val="20"/>
                <w:szCs w:val="20"/>
              </w:rPr>
              <w:t>对公众的安全、健康和福祉，以及环境保护的社会责任，能在遥感领域复杂工程实践中自觉履行责任。</w:t>
            </w:r>
          </w:p>
        </w:tc>
      </w:tr>
      <w:tr w:rsidR="004666A1" w:rsidRPr="004666A1" w14:paraId="6AFE6747" w14:textId="77777777" w:rsidTr="004666A1">
        <w:trPr>
          <w:trHeight w:val="20"/>
        </w:trPr>
        <w:tc>
          <w:tcPr>
            <w:tcW w:w="1597" w:type="pct"/>
            <w:vMerge w:val="restart"/>
            <w:vAlign w:val="center"/>
            <w:hideMark/>
          </w:tcPr>
          <w:p w14:paraId="7C944602" w14:textId="77777777" w:rsidR="004666A1" w:rsidRPr="004666A1" w:rsidRDefault="004666A1" w:rsidP="004666A1">
            <w:pPr>
              <w:pStyle w:val="afb"/>
              <w:spacing w:before="36" w:after="36"/>
              <w:rPr>
                <w:sz w:val="20"/>
                <w:szCs w:val="20"/>
              </w:rPr>
            </w:pPr>
            <w:r w:rsidRPr="004666A1">
              <w:rPr>
                <w:b/>
                <w:sz w:val="20"/>
                <w:szCs w:val="20"/>
              </w:rPr>
              <w:t>9</w:t>
            </w:r>
            <w:r w:rsidRPr="004666A1">
              <w:rPr>
                <w:rFonts w:hint="eastAsia"/>
                <w:b/>
                <w:sz w:val="20"/>
                <w:szCs w:val="20"/>
              </w:rPr>
              <w:t>．个人与团队：</w:t>
            </w:r>
            <w:r w:rsidRPr="004666A1">
              <w:rPr>
                <w:rFonts w:hint="eastAsia"/>
                <w:sz w:val="20"/>
                <w:szCs w:val="20"/>
              </w:rPr>
              <w:t>具有一定的人际交往能力和组织协调能力，能够在多学科背景下的团队中承担个体、团员成员以及负责人的角色。</w:t>
            </w:r>
          </w:p>
        </w:tc>
        <w:tc>
          <w:tcPr>
            <w:tcW w:w="3403" w:type="pct"/>
            <w:vAlign w:val="center"/>
            <w:hideMark/>
          </w:tcPr>
          <w:p w14:paraId="5F4EBEE6" w14:textId="67310D69"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1</w:t>
            </w:r>
            <w:r w:rsidRPr="004666A1">
              <w:rPr>
                <w:rFonts w:cs="Times New Roman" w:hint="eastAsia"/>
                <w:b/>
                <w:sz w:val="20"/>
                <w:szCs w:val="20"/>
              </w:rPr>
              <w:t>：</w:t>
            </w:r>
            <w:r w:rsidRPr="004666A1">
              <w:rPr>
                <w:rFonts w:cs="Times New Roman" w:hint="eastAsia"/>
                <w:sz w:val="20"/>
                <w:szCs w:val="20"/>
              </w:rPr>
              <w:t>具有良好的人际交往能力，在多学科背景下</w:t>
            </w:r>
            <w:r w:rsidRPr="004666A1">
              <w:rPr>
                <w:rFonts w:hint="eastAsia"/>
                <w:sz w:val="20"/>
                <w:szCs w:val="20"/>
              </w:rPr>
              <w:t>的</w:t>
            </w:r>
            <w:r w:rsidRPr="004666A1">
              <w:rPr>
                <w:rFonts w:cs="Times New Roman" w:hint="eastAsia"/>
                <w:sz w:val="20"/>
                <w:szCs w:val="20"/>
              </w:rPr>
              <w:t>团队中能够与其他学科的成员进行有效沟通，合作共事；</w:t>
            </w:r>
          </w:p>
        </w:tc>
      </w:tr>
      <w:tr w:rsidR="004666A1" w:rsidRPr="004666A1" w14:paraId="20E3034E" w14:textId="77777777" w:rsidTr="004666A1">
        <w:trPr>
          <w:trHeight w:val="260"/>
        </w:trPr>
        <w:tc>
          <w:tcPr>
            <w:tcW w:w="1597" w:type="pct"/>
            <w:vMerge/>
            <w:vAlign w:val="center"/>
            <w:hideMark/>
          </w:tcPr>
          <w:p w14:paraId="3CCCF3F2" w14:textId="77777777" w:rsidR="004666A1" w:rsidRPr="004666A1" w:rsidRDefault="004666A1" w:rsidP="004666A1">
            <w:pPr>
              <w:pStyle w:val="afb"/>
              <w:spacing w:before="36" w:after="36"/>
              <w:rPr>
                <w:sz w:val="20"/>
                <w:szCs w:val="20"/>
              </w:rPr>
            </w:pPr>
          </w:p>
        </w:tc>
        <w:tc>
          <w:tcPr>
            <w:tcW w:w="3403" w:type="pct"/>
            <w:vAlign w:val="center"/>
            <w:hideMark/>
          </w:tcPr>
          <w:p w14:paraId="1DB76D26" w14:textId="7DCE098D"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2</w:t>
            </w:r>
            <w:r w:rsidRPr="004666A1">
              <w:rPr>
                <w:rFonts w:cs="Times New Roman" w:hint="eastAsia"/>
                <w:b/>
                <w:sz w:val="20"/>
                <w:szCs w:val="20"/>
              </w:rPr>
              <w:t>：</w:t>
            </w:r>
            <w:r w:rsidRPr="004666A1">
              <w:rPr>
                <w:rFonts w:cs="Times New Roman" w:hint="eastAsia"/>
                <w:sz w:val="20"/>
                <w:szCs w:val="20"/>
              </w:rPr>
              <w:t>能在多学科背景下的团队中独立或合作开展工作；</w:t>
            </w:r>
          </w:p>
        </w:tc>
      </w:tr>
      <w:tr w:rsidR="004666A1" w:rsidRPr="004666A1" w14:paraId="23957098" w14:textId="77777777" w:rsidTr="004666A1">
        <w:trPr>
          <w:trHeight w:val="260"/>
        </w:trPr>
        <w:tc>
          <w:tcPr>
            <w:tcW w:w="1597" w:type="pct"/>
            <w:vMerge/>
            <w:vAlign w:val="center"/>
            <w:hideMark/>
          </w:tcPr>
          <w:p w14:paraId="4002792A" w14:textId="77777777" w:rsidR="004666A1" w:rsidRPr="004666A1" w:rsidRDefault="004666A1" w:rsidP="004666A1">
            <w:pPr>
              <w:pStyle w:val="afb"/>
              <w:spacing w:before="36" w:after="36"/>
              <w:rPr>
                <w:sz w:val="20"/>
                <w:szCs w:val="20"/>
              </w:rPr>
            </w:pPr>
          </w:p>
        </w:tc>
        <w:tc>
          <w:tcPr>
            <w:tcW w:w="3403" w:type="pct"/>
            <w:vAlign w:val="center"/>
            <w:hideMark/>
          </w:tcPr>
          <w:p w14:paraId="39EF1215" w14:textId="012ECE87"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9.3</w:t>
            </w:r>
            <w:r w:rsidRPr="004666A1">
              <w:rPr>
                <w:rFonts w:cs="Times New Roman" w:hint="eastAsia"/>
                <w:b/>
                <w:sz w:val="20"/>
                <w:szCs w:val="20"/>
              </w:rPr>
              <w:t>：</w:t>
            </w:r>
            <w:r w:rsidRPr="004666A1">
              <w:rPr>
                <w:rFonts w:cs="Times New Roman" w:hint="eastAsia"/>
                <w:sz w:val="20"/>
                <w:szCs w:val="20"/>
              </w:rPr>
              <w:t>理解多学科背景下的团队负责人职责，能够组织、协调和指挥团队开展工作。</w:t>
            </w:r>
          </w:p>
        </w:tc>
      </w:tr>
      <w:tr w:rsidR="004666A1" w:rsidRPr="004666A1" w14:paraId="026EA7A1" w14:textId="77777777" w:rsidTr="004666A1">
        <w:trPr>
          <w:trHeight w:val="20"/>
        </w:trPr>
        <w:tc>
          <w:tcPr>
            <w:tcW w:w="1597" w:type="pct"/>
            <w:vMerge w:val="restart"/>
            <w:vAlign w:val="center"/>
            <w:hideMark/>
          </w:tcPr>
          <w:p w14:paraId="370D3D34" w14:textId="77777777" w:rsidR="004666A1" w:rsidRPr="004666A1" w:rsidRDefault="004666A1" w:rsidP="004666A1">
            <w:pPr>
              <w:pStyle w:val="afb"/>
              <w:spacing w:before="36" w:after="36"/>
              <w:rPr>
                <w:sz w:val="20"/>
                <w:szCs w:val="20"/>
              </w:rPr>
            </w:pPr>
            <w:r w:rsidRPr="004666A1">
              <w:rPr>
                <w:b/>
                <w:sz w:val="20"/>
                <w:szCs w:val="20"/>
              </w:rPr>
              <w:t>10</w:t>
            </w:r>
            <w:r w:rsidRPr="004666A1">
              <w:rPr>
                <w:rFonts w:hint="eastAsia"/>
                <w:b/>
                <w:sz w:val="20"/>
                <w:szCs w:val="20"/>
              </w:rPr>
              <w:t>．沟通：</w:t>
            </w:r>
            <w:r w:rsidRPr="004666A1">
              <w:rPr>
                <w:rFonts w:hint="eastAsia"/>
                <w:sz w:val="20"/>
                <w:szCs w:val="20"/>
              </w:rPr>
              <w:t>能够就遥感领域复杂工程问题与业界同行及社会公众进行有效沟通和交流，包括撰写报告和设计文稿、陈述发言、清晰表达或回应指令，并具备一定的国际视野，能够在跨文化背景下进行沟通和交流。</w:t>
            </w:r>
          </w:p>
        </w:tc>
        <w:tc>
          <w:tcPr>
            <w:tcW w:w="3403" w:type="pct"/>
            <w:vAlign w:val="center"/>
            <w:hideMark/>
          </w:tcPr>
          <w:p w14:paraId="11F1C065" w14:textId="1E017EAF"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0.1</w:t>
            </w:r>
            <w:r w:rsidRPr="004666A1">
              <w:rPr>
                <w:rFonts w:cs="Times New Roman" w:hint="eastAsia"/>
                <w:b/>
                <w:sz w:val="20"/>
                <w:szCs w:val="20"/>
              </w:rPr>
              <w:t>：</w:t>
            </w:r>
            <w:r w:rsidRPr="004666A1">
              <w:rPr>
                <w:rFonts w:cs="Times New Roman" w:hint="eastAsia"/>
                <w:sz w:val="20"/>
                <w:szCs w:val="20"/>
              </w:rPr>
              <w:t>能就遥感</w:t>
            </w:r>
            <w:r w:rsidRPr="004666A1">
              <w:rPr>
                <w:rFonts w:hint="eastAsia"/>
                <w:sz w:val="20"/>
                <w:szCs w:val="20"/>
              </w:rPr>
              <w:t>领域的专业</w:t>
            </w:r>
            <w:r w:rsidRPr="004666A1">
              <w:rPr>
                <w:rFonts w:cs="Times New Roman" w:hint="eastAsia"/>
                <w:sz w:val="20"/>
                <w:szCs w:val="20"/>
              </w:rPr>
              <w:t>问题，</w:t>
            </w:r>
            <w:r w:rsidRPr="004666A1">
              <w:rPr>
                <w:rFonts w:hint="eastAsia"/>
                <w:sz w:val="20"/>
                <w:szCs w:val="20"/>
              </w:rPr>
              <w:t>采用</w:t>
            </w:r>
            <w:r w:rsidRPr="004666A1">
              <w:rPr>
                <w:rFonts w:cs="Times New Roman" w:hint="eastAsia"/>
                <w:sz w:val="20"/>
                <w:szCs w:val="20"/>
              </w:rPr>
              <w:t>口头、文稿和图表等</w:t>
            </w:r>
            <w:r w:rsidRPr="004666A1">
              <w:rPr>
                <w:rFonts w:hint="eastAsia"/>
                <w:sz w:val="20"/>
                <w:szCs w:val="20"/>
              </w:rPr>
              <w:t>多种</w:t>
            </w:r>
            <w:r w:rsidRPr="004666A1">
              <w:rPr>
                <w:rFonts w:cs="Times New Roman" w:hint="eastAsia"/>
                <w:sz w:val="20"/>
                <w:szCs w:val="20"/>
              </w:rPr>
              <w:t>方式，准确表达观点，回应质疑，</w:t>
            </w:r>
            <w:r w:rsidRPr="004666A1">
              <w:rPr>
                <w:rFonts w:hint="eastAsia"/>
                <w:sz w:val="20"/>
                <w:szCs w:val="20"/>
              </w:rPr>
              <w:t>能与</w:t>
            </w:r>
            <w:r w:rsidRPr="004666A1">
              <w:rPr>
                <w:rFonts w:cs="Times New Roman" w:hint="eastAsia"/>
                <w:sz w:val="20"/>
                <w:szCs w:val="20"/>
              </w:rPr>
              <w:t>业界同行及社会公众</w:t>
            </w:r>
            <w:r w:rsidRPr="004666A1">
              <w:rPr>
                <w:rFonts w:hint="eastAsia"/>
                <w:sz w:val="20"/>
                <w:szCs w:val="20"/>
              </w:rPr>
              <w:t>进行有效沟通和交流</w:t>
            </w:r>
            <w:r w:rsidRPr="004666A1">
              <w:rPr>
                <w:rFonts w:cs="Times New Roman" w:hint="eastAsia"/>
                <w:sz w:val="20"/>
                <w:szCs w:val="20"/>
              </w:rPr>
              <w:t>；</w:t>
            </w:r>
          </w:p>
        </w:tc>
      </w:tr>
      <w:tr w:rsidR="004666A1" w:rsidRPr="004666A1" w14:paraId="118DD8B1" w14:textId="77777777" w:rsidTr="004666A1">
        <w:trPr>
          <w:trHeight w:val="515"/>
        </w:trPr>
        <w:tc>
          <w:tcPr>
            <w:tcW w:w="1597" w:type="pct"/>
            <w:vMerge/>
            <w:vAlign w:val="center"/>
            <w:hideMark/>
          </w:tcPr>
          <w:p w14:paraId="6A218328" w14:textId="77777777" w:rsidR="004666A1" w:rsidRPr="004666A1" w:rsidRDefault="004666A1" w:rsidP="004666A1">
            <w:pPr>
              <w:pStyle w:val="afb"/>
              <w:spacing w:before="36" w:after="36"/>
              <w:rPr>
                <w:sz w:val="20"/>
                <w:szCs w:val="20"/>
              </w:rPr>
            </w:pPr>
          </w:p>
        </w:tc>
        <w:tc>
          <w:tcPr>
            <w:tcW w:w="3403" w:type="pct"/>
            <w:vAlign w:val="center"/>
            <w:hideMark/>
          </w:tcPr>
          <w:p w14:paraId="22B1942A" w14:textId="7821F840"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0.2</w:t>
            </w:r>
            <w:r w:rsidRPr="004666A1">
              <w:rPr>
                <w:rFonts w:cs="Times New Roman" w:hint="eastAsia"/>
                <w:b/>
                <w:sz w:val="20"/>
                <w:szCs w:val="20"/>
              </w:rPr>
              <w:t>：</w:t>
            </w:r>
            <w:r w:rsidRPr="004666A1">
              <w:rPr>
                <w:rFonts w:cs="Times New Roman" w:hint="eastAsia"/>
                <w:sz w:val="20"/>
                <w:szCs w:val="20"/>
              </w:rPr>
              <w:t>了解遥感领域当前国际发展趋势、研究热点，具有一定的国际视野，理解和尊重世界不同文化的差异性和多样性；</w:t>
            </w:r>
          </w:p>
        </w:tc>
      </w:tr>
      <w:tr w:rsidR="004666A1" w:rsidRPr="004666A1" w14:paraId="0560B4B0" w14:textId="77777777" w:rsidTr="004666A1">
        <w:trPr>
          <w:trHeight w:val="515"/>
        </w:trPr>
        <w:tc>
          <w:tcPr>
            <w:tcW w:w="1597" w:type="pct"/>
            <w:vMerge/>
            <w:vAlign w:val="center"/>
            <w:hideMark/>
          </w:tcPr>
          <w:p w14:paraId="09BEB214" w14:textId="77777777" w:rsidR="004666A1" w:rsidRPr="004666A1" w:rsidRDefault="004666A1" w:rsidP="004666A1">
            <w:pPr>
              <w:pStyle w:val="afb"/>
              <w:spacing w:before="36" w:after="36"/>
              <w:rPr>
                <w:sz w:val="20"/>
                <w:szCs w:val="20"/>
              </w:rPr>
            </w:pPr>
          </w:p>
        </w:tc>
        <w:tc>
          <w:tcPr>
            <w:tcW w:w="3403" w:type="pct"/>
            <w:vAlign w:val="center"/>
            <w:hideMark/>
          </w:tcPr>
          <w:p w14:paraId="73C27072" w14:textId="10A807E2"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10.3</w:t>
            </w:r>
            <w:r w:rsidRPr="004666A1">
              <w:rPr>
                <w:rFonts w:cs="Times New Roman" w:hint="eastAsia"/>
                <w:b/>
                <w:sz w:val="20"/>
                <w:szCs w:val="20"/>
              </w:rPr>
              <w:t>：</w:t>
            </w:r>
            <w:r w:rsidRPr="004666A1">
              <w:rPr>
                <w:rFonts w:cs="Times New Roman" w:hint="eastAsia"/>
                <w:sz w:val="20"/>
                <w:szCs w:val="20"/>
              </w:rPr>
              <w:t>具备跨文化交流的语言和书面表达能力，能在跨文化背景下沟通和交流遥感领域专业问题。</w:t>
            </w:r>
          </w:p>
        </w:tc>
      </w:tr>
      <w:tr w:rsidR="004666A1" w:rsidRPr="004666A1" w14:paraId="599623C0" w14:textId="77777777" w:rsidTr="004666A1">
        <w:trPr>
          <w:trHeight w:val="20"/>
        </w:trPr>
        <w:tc>
          <w:tcPr>
            <w:tcW w:w="1597" w:type="pct"/>
            <w:vMerge w:val="restart"/>
            <w:vAlign w:val="center"/>
            <w:hideMark/>
          </w:tcPr>
          <w:p w14:paraId="6A006D5F" w14:textId="77777777" w:rsidR="004666A1" w:rsidRPr="004666A1" w:rsidRDefault="004666A1" w:rsidP="004666A1">
            <w:pPr>
              <w:pStyle w:val="afb"/>
              <w:spacing w:before="36" w:after="36"/>
              <w:rPr>
                <w:sz w:val="20"/>
                <w:szCs w:val="20"/>
              </w:rPr>
            </w:pPr>
            <w:r w:rsidRPr="004666A1">
              <w:rPr>
                <w:b/>
                <w:sz w:val="20"/>
                <w:szCs w:val="20"/>
              </w:rPr>
              <w:t>11</w:t>
            </w:r>
            <w:r w:rsidRPr="004666A1">
              <w:rPr>
                <w:rFonts w:hint="eastAsia"/>
                <w:b/>
                <w:sz w:val="20"/>
                <w:szCs w:val="20"/>
              </w:rPr>
              <w:t>．项目管理：</w:t>
            </w:r>
            <w:r w:rsidRPr="004666A1">
              <w:rPr>
                <w:rFonts w:hint="eastAsia"/>
                <w:sz w:val="20"/>
                <w:szCs w:val="20"/>
              </w:rPr>
              <w:t>具有一定的项目管理能力，理解并掌握工程管理原理与经济决策方法，并能在多学科环境中应用。</w:t>
            </w:r>
          </w:p>
        </w:tc>
        <w:tc>
          <w:tcPr>
            <w:tcW w:w="3403" w:type="pct"/>
            <w:vAlign w:val="center"/>
            <w:hideMark/>
          </w:tcPr>
          <w:p w14:paraId="2D70C083" w14:textId="479A5146"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1.1</w:t>
            </w:r>
            <w:r w:rsidRPr="004666A1">
              <w:rPr>
                <w:rFonts w:cs="Times New Roman" w:hint="eastAsia"/>
                <w:b/>
                <w:sz w:val="20"/>
                <w:szCs w:val="20"/>
              </w:rPr>
              <w:t>：</w:t>
            </w:r>
            <w:r w:rsidRPr="004666A1">
              <w:rPr>
                <w:rFonts w:cs="Times New Roman" w:hint="eastAsia"/>
                <w:sz w:val="20"/>
                <w:szCs w:val="20"/>
              </w:rPr>
              <w:t>理解项目管理的重要意义，掌握</w:t>
            </w:r>
            <w:r w:rsidRPr="004666A1">
              <w:rPr>
                <w:rFonts w:hint="eastAsia"/>
                <w:sz w:val="20"/>
                <w:szCs w:val="20"/>
              </w:rPr>
              <w:t>遥感领域的工程</w:t>
            </w:r>
            <w:r w:rsidRPr="004666A1">
              <w:rPr>
                <w:rFonts w:cs="Times New Roman" w:hint="eastAsia"/>
                <w:sz w:val="20"/>
                <w:szCs w:val="20"/>
              </w:rPr>
              <w:t>项目管理与经济决策方法；</w:t>
            </w:r>
          </w:p>
        </w:tc>
      </w:tr>
      <w:tr w:rsidR="004666A1" w:rsidRPr="004666A1" w14:paraId="060154C1" w14:textId="77777777" w:rsidTr="004666A1">
        <w:trPr>
          <w:trHeight w:val="260"/>
        </w:trPr>
        <w:tc>
          <w:tcPr>
            <w:tcW w:w="1597" w:type="pct"/>
            <w:vMerge/>
            <w:vAlign w:val="center"/>
            <w:hideMark/>
          </w:tcPr>
          <w:p w14:paraId="6FE6657F" w14:textId="77777777" w:rsidR="004666A1" w:rsidRPr="004666A1" w:rsidRDefault="004666A1" w:rsidP="004666A1">
            <w:pPr>
              <w:pStyle w:val="afb"/>
              <w:spacing w:before="36" w:after="36"/>
              <w:rPr>
                <w:sz w:val="20"/>
                <w:szCs w:val="20"/>
              </w:rPr>
            </w:pPr>
          </w:p>
        </w:tc>
        <w:tc>
          <w:tcPr>
            <w:tcW w:w="3403" w:type="pct"/>
            <w:vAlign w:val="center"/>
            <w:hideMark/>
          </w:tcPr>
          <w:p w14:paraId="74D0B6CA" w14:textId="01DD80C1"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1.2</w:t>
            </w:r>
            <w:r w:rsidRPr="004666A1">
              <w:rPr>
                <w:rFonts w:cs="Times New Roman" w:hint="eastAsia"/>
                <w:b/>
                <w:sz w:val="20"/>
                <w:szCs w:val="20"/>
              </w:rPr>
              <w:t>：</w:t>
            </w:r>
            <w:r w:rsidRPr="004666A1">
              <w:rPr>
                <w:rFonts w:cs="Times New Roman" w:hint="eastAsia"/>
                <w:sz w:val="20"/>
                <w:szCs w:val="20"/>
              </w:rPr>
              <w:t>了解遥感领域工程</w:t>
            </w:r>
            <w:r w:rsidRPr="004666A1">
              <w:rPr>
                <w:rFonts w:hint="eastAsia"/>
                <w:sz w:val="20"/>
                <w:szCs w:val="20"/>
              </w:rPr>
              <w:t>与产品</w:t>
            </w:r>
            <w:r w:rsidRPr="004666A1">
              <w:rPr>
                <w:rFonts w:cs="Times New Roman" w:hint="eastAsia"/>
                <w:sz w:val="20"/>
                <w:szCs w:val="20"/>
              </w:rPr>
              <w:t>全周期、全流程的成本构成，理解其中涉及的工程管理和经济决策问题；</w:t>
            </w:r>
          </w:p>
        </w:tc>
      </w:tr>
      <w:tr w:rsidR="004666A1" w:rsidRPr="004666A1" w14:paraId="07E3BF47" w14:textId="77777777" w:rsidTr="004666A1">
        <w:trPr>
          <w:trHeight w:val="260"/>
        </w:trPr>
        <w:tc>
          <w:tcPr>
            <w:tcW w:w="1597" w:type="pct"/>
            <w:vMerge/>
            <w:vAlign w:val="center"/>
            <w:hideMark/>
          </w:tcPr>
          <w:p w14:paraId="7C1D1CD8" w14:textId="77777777" w:rsidR="004666A1" w:rsidRPr="004666A1" w:rsidRDefault="004666A1" w:rsidP="004666A1">
            <w:pPr>
              <w:pStyle w:val="afb"/>
              <w:spacing w:before="36" w:after="36"/>
              <w:rPr>
                <w:sz w:val="20"/>
                <w:szCs w:val="20"/>
              </w:rPr>
            </w:pPr>
          </w:p>
        </w:tc>
        <w:tc>
          <w:tcPr>
            <w:tcW w:w="3403" w:type="pct"/>
            <w:vAlign w:val="center"/>
            <w:hideMark/>
          </w:tcPr>
          <w:p w14:paraId="03E8752C" w14:textId="3700A344" w:rsidR="004666A1" w:rsidRPr="004666A1" w:rsidRDefault="004666A1" w:rsidP="0080033D">
            <w:pPr>
              <w:pStyle w:val="afb"/>
              <w:spacing w:before="36" w:after="36"/>
              <w:jc w:val="both"/>
              <w:rPr>
                <w:sz w:val="20"/>
                <w:szCs w:val="20"/>
              </w:rPr>
            </w:pPr>
            <w:r w:rsidRPr="00757CA9">
              <w:rPr>
                <w:rFonts w:hAnsi="宋体" w:cs="Times New Roman"/>
                <w:b/>
                <w:sz w:val="20"/>
                <w:szCs w:val="20"/>
              </w:rPr>
              <w:t>指标点</w:t>
            </w:r>
            <w:r w:rsidRPr="004666A1">
              <w:rPr>
                <w:rFonts w:cs="Times New Roman"/>
                <w:b/>
                <w:sz w:val="20"/>
                <w:szCs w:val="20"/>
              </w:rPr>
              <w:t>11.3</w:t>
            </w:r>
            <w:r w:rsidRPr="004666A1">
              <w:rPr>
                <w:rFonts w:cs="Times New Roman" w:hint="eastAsia"/>
                <w:b/>
                <w:sz w:val="20"/>
                <w:szCs w:val="20"/>
              </w:rPr>
              <w:t>：</w:t>
            </w:r>
            <w:r w:rsidRPr="004666A1">
              <w:rPr>
                <w:rFonts w:cs="Times New Roman" w:hint="eastAsia"/>
                <w:sz w:val="20"/>
                <w:szCs w:val="20"/>
              </w:rPr>
              <w:t>能在多学科环境下，应用工程管理与经济决策方法设计开发解决方案。</w:t>
            </w:r>
          </w:p>
        </w:tc>
      </w:tr>
      <w:tr w:rsidR="004666A1" w:rsidRPr="004666A1" w14:paraId="3E274638" w14:textId="77777777" w:rsidTr="004666A1">
        <w:trPr>
          <w:trHeight w:val="20"/>
        </w:trPr>
        <w:tc>
          <w:tcPr>
            <w:tcW w:w="1597" w:type="pct"/>
            <w:vMerge w:val="restart"/>
            <w:vAlign w:val="center"/>
            <w:hideMark/>
          </w:tcPr>
          <w:p w14:paraId="472DB34D" w14:textId="77777777" w:rsidR="004666A1" w:rsidRPr="004666A1" w:rsidRDefault="004666A1" w:rsidP="004666A1">
            <w:pPr>
              <w:pStyle w:val="afb"/>
              <w:spacing w:before="36" w:after="36"/>
              <w:rPr>
                <w:sz w:val="20"/>
                <w:szCs w:val="20"/>
              </w:rPr>
            </w:pPr>
            <w:r w:rsidRPr="004666A1">
              <w:rPr>
                <w:b/>
                <w:sz w:val="20"/>
                <w:szCs w:val="20"/>
              </w:rPr>
              <w:t>12</w:t>
            </w:r>
            <w:r w:rsidRPr="004666A1">
              <w:rPr>
                <w:rFonts w:hint="eastAsia"/>
                <w:b/>
                <w:sz w:val="20"/>
                <w:szCs w:val="20"/>
              </w:rPr>
              <w:t>．终身学习：</w:t>
            </w:r>
            <w:r w:rsidRPr="004666A1">
              <w:rPr>
                <w:rFonts w:hint="eastAsia"/>
                <w:sz w:val="20"/>
                <w:szCs w:val="20"/>
              </w:rPr>
              <w:t>具有自主学习和终身学习的意识，有不断学习和适应发展的能力。</w:t>
            </w:r>
          </w:p>
        </w:tc>
        <w:tc>
          <w:tcPr>
            <w:tcW w:w="3403" w:type="pct"/>
            <w:vAlign w:val="center"/>
            <w:hideMark/>
          </w:tcPr>
          <w:p w14:paraId="3F4466C4" w14:textId="5BBBCB3C"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2.1</w:t>
            </w:r>
            <w:r w:rsidRPr="004666A1">
              <w:rPr>
                <w:rFonts w:cs="Times New Roman" w:hint="eastAsia"/>
                <w:b/>
                <w:sz w:val="20"/>
                <w:szCs w:val="20"/>
              </w:rPr>
              <w:t>：</w:t>
            </w:r>
            <w:r w:rsidRPr="004666A1">
              <w:rPr>
                <w:rFonts w:cs="Times New Roman" w:hint="eastAsia"/>
                <w:sz w:val="20"/>
                <w:szCs w:val="20"/>
              </w:rPr>
              <w:t>能在社会发展的大背景下，认识到</w:t>
            </w:r>
            <w:r w:rsidRPr="004666A1">
              <w:rPr>
                <w:rFonts w:hint="eastAsia"/>
                <w:sz w:val="20"/>
                <w:szCs w:val="20"/>
              </w:rPr>
              <w:t>不断学习和探索</w:t>
            </w:r>
            <w:r w:rsidRPr="004666A1">
              <w:rPr>
                <w:rFonts w:cs="Times New Roman" w:hint="eastAsia"/>
                <w:sz w:val="20"/>
                <w:szCs w:val="20"/>
              </w:rPr>
              <w:t>的必要性，具有自主学习</w:t>
            </w:r>
            <w:r w:rsidRPr="004666A1">
              <w:rPr>
                <w:rFonts w:hint="eastAsia"/>
                <w:sz w:val="20"/>
                <w:szCs w:val="20"/>
              </w:rPr>
              <w:t>和终生学习</w:t>
            </w:r>
            <w:r w:rsidRPr="004666A1">
              <w:rPr>
                <w:rFonts w:cs="Times New Roman" w:hint="eastAsia"/>
                <w:sz w:val="20"/>
                <w:szCs w:val="20"/>
              </w:rPr>
              <w:t>意识；</w:t>
            </w:r>
          </w:p>
        </w:tc>
      </w:tr>
      <w:tr w:rsidR="004666A1" w:rsidRPr="004666A1" w14:paraId="2A3BC496" w14:textId="77777777" w:rsidTr="004666A1">
        <w:trPr>
          <w:trHeight w:val="20"/>
        </w:trPr>
        <w:tc>
          <w:tcPr>
            <w:tcW w:w="1597" w:type="pct"/>
            <w:vMerge/>
            <w:vAlign w:val="center"/>
            <w:hideMark/>
          </w:tcPr>
          <w:p w14:paraId="03BDA418" w14:textId="77777777" w:rsidR="004666A1" w:rsidRPr="004666A1" w:rsidRDefault="004666A1" w:rsidP="004666A1">
            <w:pPr>
              <w:pStyle w:val="afb"/>
              <w:spacing w:before="36" w:after="36"/>
              <w:rPr>
                <w:sz w:val="20"/>
                <w:szCs w:val="20"/>
              </w:rPr>
            </w:pPr>
          </w:p>
        </w:tc>
        <w:tc>
          <w:tcPr>
            <w:tcW w:w="3403" w:type="pct"/>
            <w:vAlign w:val="center"/>
            <w:hideMark/>
          </w:tcPr>
          <w:p w14:paraId="1D4CE6B7" w14:textId="758C7B75" w:rsidR="004666A1" w:rsidRPr="004666A1" w:rsidRDefault="004666A1" w:rsidP="0080033D">
            <w:pPr>
              <w:pStyle w:val="afb"/>
              <w:spacing w:before="36" w:after="36"/>
              <w:jc w:val="both"/>
              <w:rPr>
                <w:rFonts w:eastAsia="等线"/>
                <w:sz w:val="20"/>
                <w:szCs w:val="20"/>
              </w:rPr>
            </w:pPr>
            <w:r w:rsidRPr="00757CA9">
              <w:rPr>
                <w:rFonts w:hAnsi="宋体" w:cs="Times New Roman"/>
                <w:b/>
                <w:sz w:val="20"/>
                <w:szCs w:val="20"/>
              </w:rPr>
              <w:t>指标点</w:t>
            </w:r>
            <w:r w:rsidRPr="004666A1">
              <w:rPr>
                <w:rFonts w:cs="Times New Roman"/>
                <w:b/>
                <w:sz w:val="20"/>
                <w:szCs w:val="20"/>
              </w:rPr>
              <w:t>12.2</w:t>
            </w:r>
            <w:r w:rsidRPr="004666A1">
              <w:rPr>
                <w:rFonts w:cs="Times New Roman" w:hint="eastAsia"/>
                <w:b/>
                <w:sz w:val="20"/>
                <w:szCs w:val="20"/>
              </w:rPr>
              <w:t>：</w:t>
            </w:r>
            <w:r w:rsidRPr="004666A1">
              <w:rPr>
                <w:rFonts w:hint="eastAsia"/>
                <w:sz w:val="20"/>
                <w:szCs w:val="20"/>
              </w:rPr>
              <w:t>能根据个人或职业发展需求理解遥感领域的发展趋势，自主学习，具有理解技术问题、</w:t>
            </w:r>
            <w:r w:rsidRPr="004666A1">
              <w:rPr>
                <w:rFonts w:cs="Times New Roman" w:hint="eastAsia"/>
                <w:sz w:val="20"/>
                <w:szCs w:val="20"/>
              </w:rPr>
              <w:t>归纳总结</w:t>
            </w:r>
            <w:r w:rsidRPr="004666A1">
              <w:rPr>
                <w:rFonts w:hint="eastAsia"/>
                <w:sz w:val="20"/>
                <w:szCs w:val="20"/>
              </w:rPr>
              <w:t>和</w:t>
            </w:r>
            <w:r w:rsidRPr="004666A1">
              <w:rPr>
                <w:rFonts w:cs="Times New Roman" w:hint="eastAsia"/>
                <w:sz w:val="20"/>
                <w:szCs w:val="20"/>
              </w:rPr>
              <w:t>提出问题</w:t>
            </w:r>
            <w:r w:rsidRPr="004666A1">
              <w:rPr>
                <w:rFonts w:hint="eastAsia"/>
                <w:sz w:val="20"/>
                <w:szCs w:val="20"/>
              </w:rPr>
              <w:t>的</w:t>
            </w:r>
            <w:r w:rsidRPr="004666A1">
              <w:rPr>
                <w:rFonts w:cs="Times New Roman" w:hint="eastAsia"/>
                <w:sz w:val="20"/>
                <w:szCs w:val="20"/>
              </w:rPr>
              <w:t>能力等。</w:t>
            </w:r>
          </w:p>
        </w:tc>
      </w:tr>
    </w:tbl>
    <w:p w14:paraId="70811650" w14:textId="77777777" w:rsidR="00D754BC" w:rsidRDefault="00D754BC" w:rsidP="00D754BC">
      <w:pPr>
        <w:pStyle w:val="2"/>
        <w:tabs>
          <w:tab w:val="left" w:pos="1485"/>
        </w:tabs>
        <w:spacing w:beforeLines="100" w:before="240" w:afterLines="100" w:after="240" w:line="300" w:lineRule="auto"/>
        <w:rPr>
          <w:sz w:val="21"/>
          <w:szCs w:val="21"/>
        </w:rPr>
        <w:sectPr w:rsidR="00D754BC" w:rsidSect="007A2E43">
          <w:footerReference w:type="default" r:id="rId8"/>
          <w:pgSz w:w="11910" w:h="16840"/>
          <w:pgMar w:top="1380" w:right="1460" w:bottom="1240" w:left="1580" w:header="872" w:footer="1004" w:gutter="0"/>
          <w:cols w:space="720"/>
          <w:noEndnote/>
        </w:sectPr>
      </w:pPr>
      <w:r>
        <w:rPr>
          <w:sz w:val="21"/>
          <w:szCs w:val="21"/>
        </w:rPr>
        <w:tab/>
      </w:r>
    </w:p>
    <w:p w14:paraId="7A2B6AF6" w14:textId="0D79E697" w:rsidR="00D754BC" w:rsidRDefault="00D754BC" w:rsidP="00EE77BF">
      <w:pPr>
        <w:ind w:firstLineChars="200" w:firstLine="482"/>
        <w:rPr>
          <w:rFonts w:ascii="宋体" w:hAnsi="宋体"/>
          <w:b/>
          <w:bCs/>
          <w:sz w:val="24"/>
          <w:szCs w:val="24"/>
        </w:rPr>
      </w:pPr>
      <w:r>
        <w:rPr>
          <w:rFonts w:ascii="宋体" w:hAnsi="宋体"/>
          <w:b/>
          <w:bCs/>
          <w:sz w:val="24"/>
          <w:szCs w:val="24"/>
        </w:rPr>
        <w:lastRenderedPageBreak/>
        <w:t>（</w:t>
      </w:r>
      <w:r>
        <w:rPr>
          <w:rFonts w:ascii="宋体" w:hAnsi="宋体" w:hint="eastAsia"/>
          <w:b/>
          <w:bCs/>
          <w:sz w:val="24"/>
          <w:szCs w:val="24"/>
        </w:rPr>
        <w:t>四</w:t>
      </w:r>
      <w:r>
        <w:rPr>
          <w:rFonts w:ascii="宋体" w:hAnsi="宋体"/>
          <w:b/>
          <w:bCs/>
          <w:sz w:val="24"/>
          <w:szCs w:val="24"/>
        </w:rPr>
        <w:t>）</w:t>
      </w:r>
      <w:r w:rsidRPr="00FC1847">
        <w:rPr>
          <w:rFonts w:ascii="宋体" w:hAnsi="宋体" w:hint="eastAsia"/>
          <w:b/>
          <w:bCs/>
          <w:sz w:val="24"/>
          <w:szCs w:val="24"/>
        </w:rPr>
        <w:t>课程与毕业要求的支撑关系矩阵</w:t>
      </w:r>
    </w:p>
    <w:tbl>
      <w:tblPr>
        <w:tblW w:w="13887" w:type="dxa"/>
        <w:tblLayout w:type="fixed"/>
        <w:tblCellMar>
          <w:left w:w="0" w:type="dxa"/>
          <w:right w:w="0" w:type="dxa"/>
        </w:tblCellMar>
        <w:tblLook w:val="04A0" w:firstRow="1" w:lastRow="0" w:firstColumn="1" w:lastColumn="0" w:noHBand="0" w:noVBand="1"/>
      </w:tblPr>
      <w:tblGrid>
        <w:gridCol w:w="1555"/>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425"/>
        <w:gridCol w:w="426"/>
        <w:gridCol w:w="283"/>
        <w:gridCol w:w="283"/>
        <w:gridCol w:w="284"/>
        <w:gridCol w:w="283"/>
        <w:gridCol w:w="284"/>
        <w:gridCol w:w="284"/>
        <w:gridCol w:w="283"/>
        <w:gridCol w:w="284"/>
        <w:gridCol w:w="283"/>
        <w:gridCol w:w="425"/>
        <w:gridCol w:w="426"/>
        <w:gridCol w:w="425"/>
        <w:gridCol w:w="425"/>
        <w:gridCol w:w="425"/>
        <w:gridCol w:w="426"/>
        <w:gridCol w:w="496"/>
        <w:gridCol w:w="496"/>
      </w:tblGrid>
      <w:tr w:rsidR="001B7A44" w:rsidRPr="00EB7C33" w14:paraId="2E164299" w14:textId="77777777" w:rsidTr="001B7A44">
        <w:trPr>
          <w:trHeight w:val="270"/>
        </w:trPr>
        <w:tc>
          <w:tcPr>
            <w:tcW w:w="1555" w:type="dxa"/>
            <w:tcBorders>
              <w:top w:val="single" w:sz="4" w:space="0" w:color="auto"/>
              <w:left w:val="single" w:sz="4" w:space="0" w:color="auto"/>
              <w:bottom w:val="single" w:sz="4" w:space="0" w:color="auto"/>
              <w:right w:val="nil"/>
            </w:tcBorders>
            <w:shd w:val="clear" w:color="auto" w:fill="auto"/>
            <w:tcMar>
              <w:top w:w="15" w:type="dxa"/>
              <w:left w:w="15" w:type="dxa"/>
              <w:bottom w:w="0" w:type="dxa"/>
              <w:right w:w="15" w:type="dxa"/>
            </w:tcMar>
            <w:vAlign w:val="center"/>
            <w:hideMark/>
          </w:tcPr>
          <w:p w14:paraId="5AF0103B" w14:textId="77777777" w:rsidR="006706EE" w:rsidRPr="00EB7C33" w:rsidRDefault="006706EE" w:rsidP="001B7A44">
            <w:pPr>
              <w:widowControl/>
              <w:jc w:val="center"/>
              <w:rPr>
                <w:b/>
                <w:bCs/>
                <w:kern w:val="0"/>
                <w:sz w:val="16"/>
                <w:szCs w:val="16"/>
              </w:rPr>
            </w:pPr>
            <w:r w:rsidRPr="00EB7C33">
              <w:rPr>
                <w:b/>
                <w:bCs/>
                <w:sz w:val="16"/>
                <w:szCs w:val="16"/>
              </w:rPr>
              <w:t>毕业要求</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6AB82C5"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1</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C4A984"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2</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FA800A5"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3</w:t>
            </w:r>
          </w:p>
        </w:tc>
        <w:tc>
          <w:tcPr>
            <w:tcW w:w="1134" w:type="dxa"/>
            <w:gridSpan w:val="4"/>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B2DB606"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4</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3ACD63A"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5</w:t>
            </w:r>
          </w:p>
        </w:tc>
        <w:tc>
          <w:tcPr>
            <w:tcW w:w="851" w:type="dxa"/>
            <w:gridSpan w:val="2"/>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8A344F1"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6</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A988B2B"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7</w:t>
            </w:r>
          </w:p>
        </w:tc>
        <w:tc>
          <w:tcPr>
            <w:tcW w:w="851"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91FE49C"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8</w:t>
            </w:r>
          </w:p>
        </w:tc>
        <w:tc>
          <w:tcPr>
            <w:tcW w:w="850"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7921567"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9</w:t>
            </w:r>
          </w:p>
        </w:tc>
        <w:tc>
          <w:tcPr>
            <w:tcW w:w="1276"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A4BFD5D"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10</w:t>
            </w:r>
          </w:p>
        </w:tc>
        <w:tc>
          <w:tcPr>
            <w:tcW w:w="1276" w:type="dxa"/>
            <w:gridSpan w:val="3"/>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043B6AD"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11</w:t>
            </w:r>
          </w:p>
        </w:tc>
        <w:tc>
          <w:tcPr>
            <w:tcW w:w="992" w:type="dxa"/>
            <w:gridSpan w:val="2"/>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40C3AED0" w14:textId="77777777" w:rsidR="006706EE" w:rsidRPr="00EB7C33" w:rsidRDefault="006706EE" w:rsidP="001B7A44">
            <w:pPr>
              <w:jc w:val="center"/>
              <w:rPr>
                <w:b/>
                <w:bCs/>
                <w:sz w:val="16"/>
                <w:szCs w:val="16"/>
              </w:rPr>
            </w:pPr>
            <w:r w:rsidRPr="00EB7C33">
              <w:rPr>
                <w:b/>
                <w:bCs/>
                <w:sz w:val="16"/>
                <w:szCs w:val="16"/>
              </w:rPr>
              <w:t>毕业要求</w:t>
            </w:r>
            <w:r w:rsidRPr="00EB7C33">
              <w:rPr>
                <w:b/>
                <w:bCs/>
                <w:sz w:val="16"/>
                <w:szCs w:val="16"/>
              </w:rPr>
              <w:t>12</w:t>
            </w:r>
          </w:p>
        </w:tc>
      </w:tr>
      <w:tr w:rsidR="001B7A44" w:rsidRPr="00EB7C33" w14:paraId="73BE1F8E" w14:textId="77777777" w:rsidTr="001B7A44">
        <w:trPr>
          <w:trHeight w:val="270"/>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hideMark/>
          </w:tcPr>
          <w:p w14:paraId="2705B210" w14:textId="77777777" w:rsidR="006706EE" w:rsidRPr="00EB7C33" w:rsidRDefault="006706EE" w:rsidP="009B6F95">
            <w:pPr>
              <w:jc w:val="center"/>
              <w:rPr>
                <w:b/>
                <w:bCs/>
                <w:sz w:val="16"/>
                <w:szCs w:val="16"/>
              </w:rPr>
            </w:pPr>
            <w:r w:rsidRPr="00EB7C33">
              <w:rPr>
                <w:b/>
                <w:bCs/>
                <w:sz w:val="16"/>
                <w:szCs w:val="16"/>
              </w:rPr>
              <w:t>指标点</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08CD86C" w14:textId="77777777" w:rsidR="006706EE" w:rsidRPr="00EB7C33" w:rsidRDefault="006706EE" w:rsidP="001B7A44">
            <w:pPr>
              <w:jc w:val="center"/>
              <w:rPr>
                <w:b/>
                <w:bCs/>
                <w:sz w:val="14"/>
                <w:szCs w:val="14"/>
              </w:rPr>
            </w:pPr>
            <w:r w:rsidRPr="00EB7C33">
              <w:rPr>
                <w:b/>
                <w:bCs/>
                <w:sz w:val="14"/>
                <w:szCs w:val="14"/>
              </w:rPr>
              <w:t>1.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6575B15" w14:textId="77777777" w:rsidR="006706EE" w:rsidRPr="00EB7C33" w:rsidRDefault="006706EE" w:rsidP="001B7A44">
            <w:pPr>
              <w:jc w:val="center"/>
              <w:rPr>
                <w:b/>
                <w:bCs/>
                <w:sz w:val="14"/>
                <w:szCs w:val="14"/>
              </w:rPr>
            </w:pPr>
            <w:r w:rsidRPr="00EB7C33">
              <w:rPr>
                <w:b/>
                <w:bCs/>
                <w:sz w:val="14"/>
                <w:szCs w:val="14"/>
              </w:rPr>
              <w:t>1.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04E2924" w14:textId="77777777" w:rsidR="006706EE" w:rsidRPr="00EB7C33" w:rsidRDefault="006706EE" w:rsidP="001B7A44">
            <w:pPr>
              <w:jc w:val="center"/>
              <w:rPr>
                <w:b/>
                <w:bCs/>
                <w:sz w:val="14"/>
                <w:szCs w:val="14"/>
              </w:rPr>
            </w:pPr>
            <w:r w:rsidRPr="00EB7C33">
              <w:rPr>
                <w:b/>
                <w:bCs/>
                <w:sz w:val="14"/>
                <w:szCs w:val="14"/>
              </w:rPr>
              <w:t>1.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18D353B" w14:textId="77777777" w:rsidR="006706EE" w:rsidRPr="00EB7C33" w:rsidRDefault="006706EE" w:rsidP="001B7A44">
            <w:pPr>
              <w:jc w:val="center"/>
              <w:rPr>
                <w:b/>
                <w:bCs/>
                <w:sz w:val="14"/>
                <w:szCs w:val="14"/>
              </w:rPr>
            </w:pPr>
            <w:r w:rsidRPr="00EB7C33">
              <w:rPr>
                <w:b/>
                <w:bCs/>
                <w:sz w:val="14"/>
                <w:szCs w:val="14"/>
              </w:rPr>
              <w:t>1.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13FC252" w14:textId="77777777" w:rsidR="006706EE" w:rsidRPr="00EB7C33" w:rsidRDefault="006706EE" w:rsidP="001B7A44">
            <w:pPr>
              <w:jc w:val="center"/>
              <w:rPr>
                <w:b/>
                <w:bCs/>
                <w:sz w:val="14"/>
                <w:szCs w:val="14"/>
              </w:rPr>
            </w:pPr>
            <w:r w:rsidRPr="00EB7C33">
              <w:rPr>
                <w:b/>
                <w:bCs/>
                <w:sz w:val="14"/>
                <w:szCs w:val="14"/>
              </w:rPr>
              <w:t>2.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60E8BE0" w14:textId="77777777" w:rsidR="006706EE" w:rsidRPr="00EB7C33" w:rsidRDefault="006706EE" w:rsidP="001B7A44">
            <w:pPr>
              <w:jc w:val="center"/>
              <w:rPr>
                <w:b/>
                <w:bCs/>
                <w:sz w:val="14"/>
                <w:szCs w:val="14"/>
              </w:rPr>
            </w:pPr>
            <w:r w:rsidRPr="00EB7C33">
              <w:rPr>
                <w:b/>
                <w:bCs/>
                <w:sz w:val="14"/>
                <w:szCs w:val="14"/>
              </w:rPr>
              <w:t>2.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718C551" w14:textId="77777777" w:rsidR="006706EE" w:rsidRPr="00EB7C33" w:rsidRDefault="006706EE" w:rsidP="001B7A44">
            <w:pPr>
              <w:jc w:val="center"/>
              <w:rPr>
                <w:b/>
                <w:bCs/>
                <w:sz w:val="14"/>
                <w:szCs w:val="14"/>
              </w:rPr>
            </w:pPr>
            <w:r w:rsidRPr="00EB7C33">
              <w:rPr>
                <w:b/>
                <w:bCs/>
                <w:sz w:val="14"/>
                <w:szCs w:val="14"/>
              </w:rPr>
              <w:t>2.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C566159" w14:textId="77777777" w:rsidR="006706EE" w:rsidRPr="00EB7C33" w:rsidRDefault="006706EE" w:rsidP="001B7A44">
            <w:pPr>
              <w:jc w:val="center"/>
              <w:rPr>
                <w:b/>
                <w:bCs/>
                <w:sz w:val="14"/>
                <w:szCs w:val="14"/>
              </w:rPr>
            </w:pPr>
            <w:r w:rsidRPr="00EB7C33">
              <w:rPr>
                <w:b/>
                <w:bCs/>
                <w:sz w:val="14"/>
                <w:szCs w:val="14"/>
              </w:rPr>
              <w:t>2.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8E155E9" w14:textId="77777777" w:rsidR="006706EE" w:rsidRPr="00EB7C33" w:rsidRDefault="006706EE" w:rsidP="001B7A44">
            <w:pPr>
              <w:jc w:val="center"/>
              <w:rPr>
                <w:b/>
                <w:bCs/>
                <w:sz w:val="14"/>
                <w:szCs w:val="14"/>
              </w:rPr>
            </w:pPr>
            <w:r w:rsidRPr="00EB7C33">
              <w:rPr>
                <w:b/>
                <w:bCs/>
                <w:sz w:val="14"/>
                <w:szCs w:val="14"/>
              </w:rPr>
              <w:t>3.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7A97AD0" w14:textId="77777777" w:rsidR="006706EE" w:rsidRPr="00EB7C33" w:rsidRDefault="006706EE" w:rsidP="001B7A44">
            <w:pPr>
              <w:jc w:val="center"/>
              <w:rPr>
                <w:b/>
                <w:bCs/>
                <w:sz w:val="14"/>
                <w:szCs w:val="14"/>
              </w:rPr>
            </w:pPr>
            <w:r w:rsidRPr="00EB7C33">
              <w:rPr>
                <w:b/>
                <w:bCs/>
                <w:sz w:val="14"/>
                <w:szCs w:val="14"/>
              </w:rPr>
              <w:t>3.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BD9515F" w14:textId="77777777" w:rsidR="006706EE" w:rsidRPr="00EB7C33" w:rsidRDefault="006706EE" w:rsidP="001B7A44">
            <w:pPr>
              <w:jc w:val="center"/>
              <w:rPr>
                <w:b/>
                <w:bCs/>
                <w:sz w:val="14"/>
                <w:szCs w:val="14"/>
              </w:rPr>
            </w:pPr>
            <w:r w:rsidRPr="00EB7C33">
              <w:rPr>
                <w:b/>
                <w:bCs/>
                <w:sz w:val="14"/>
                <w:szCs w:val="14"/>
              </w:rPr>
              <w:t>3.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B137689" w14:textId="77777777" w:rsidR="006706EE" w:rsidRPr="00EB7C33" w:rsidRDefault="006706EE" w:rsidP="001B7A44">
            <w:pPr>
              <w:jc w:val="center"/>
              <w:rPr>
                <w:b/>
                <w:bCs/>
                <w:sz w:val="14"/>
                <w:szCs w:val="14"/>
              </w:rPr>
            </w:pPr>
            <w:r w:rsidRPr="00EB7C33">
              <w:rPr>
                <w:b/>
                <w:bCs/>
                <w:sz w:val="14"/>
                <w:szCs w:val="14"/>
              </w:rPr>
              <w:t>3.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4B75B7B" w14:textId="77777777" w:rsidR="006706EE" w:rsidRPr="00EB7C33" w:rsidRDefault="006706EE" w:rsidP="001B7A44">
            <w:pPr>
              <w:jc w:val="center"/>
              <w:rPr>
                <w:b/>
                <w:bCs/>
                <w:sz w:val="14"/>
                <w:szCs w:val="14"/>
              </w:rPr>
            </w:pPr>
            <w:r w:rsidRPr="00EB7C33">
              <w:rPr>
                <w:b/>
                <w:bCs/>
                <w:sz w:val="14"/>
                <w:szCs w:val="14"/>
              </w:rPr>
              <w:t>4.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93D654F" w14:textId="77777777" w:rsidR="006706EE" w:rsidRPr="00EB7C33" w:rsidRDefault="006706EE" w:rsidP="001B7A44">
            <w:pPr>
              <w:jc w:val="center"/>
              <w:rPr>
                <w:b/>
                <w:bCs/>
                <w:sz w:val="14"/>
                <w:szCs w:val="14"/>
              </w:rPr>
            </w:pPr>
            <w:r w:rsidRPr="00EB7C33">
              <w:rPr>
                <w:b/>
                <w:bCs/>
                <w:sz w:val="14"/>
                <w:szCs w:val="14"/>
              </w:rPr>
              <w:t>4.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64698E" w14:textId="77777777" w:rsidR="006706EE" w:rsidRPr="00EB7C33" w:rsidRDefault="006706EE" w:rsidP="001B7A44">
            <w:pPr>
              <w:jc w:val="center"/>
              <w:rPr>
                <w:b/>
                <w:bCs/>
                <w:sz w:val="14"/>
                <w:szCs w:val="14"/>
              </w:rPr>
            </w:pPr>
            <w:r w:rsidRPr="00EB7C33">
              <w:rPr>
                <w:b/>
                <w:bCs/>
                <w:sz w:val="14"/>
                <w:szCs w:val="14"/>
              </w:rPr>
              <w:t>4.3</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E324EF7" w14:textId="77777777" w:rsidR="006706EE" w:rsidRPr="00EB7C33" w:rsidRDefault="006706EE" w:rsidP="001B7A44">
            <w:pPr>
              <w:jc w:val="center"/>
              <w:rPr>
                <w:b/>
                <w:bCs/>
                <w:sz w:val="14"/>
                <w:szCs w:val="14"/>
              </w:rPr>
            </w:pPr>
            <w:r w:rsidRPr="00EB7C33">
              <w:rPr>
                <w:b/>
                <w:bCs/>
                <w:sz w:val="14"/>
                <w:szCs w:val="14"/>
              </w:rPr>
              <w:t>4.4</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B0C469B" w14:textId="77777777" w:rsidR="006706EE" w:rsidRPr="00EB7C33" w:rsidRDefault="006706EE" w:rsidP="001B7A44">
            <w:pPr>
              <w:jc w:val="center"/>
              <w:rPr>
                <w:b/>
                <w:bCs/>
                <w:sz w:val="14"/>
                <w:szCs w:val="14"/>
              </w:rPr>
            </w:pPr>
            <w:r w:rsidRPr="00EB7C33">
              <w:rPr>
                <w:b/>
                <w:bCs/>
                <w:sz w:val="14"/>
                <w:szCs w:val="14"/>
              </w:rPr>
              <w:t>5.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0FD58F0" w14:textId="77777777" w:rsidR="006706EE" w:rsidRPr="00EB7C33" w:rsidRDefault="006706EE" w:rsidP="001B7A44">
            <w:pPr>
              <w:jc w:val="center"/>
              <w:rPr>
                <w:b/>
                <w:bCs/>
                <w:sz w:val="14"/>
                <w:szCs w:val="14"/>
              </w:rPr>
            </w:pPr>
            <w:r w:rsidRPr="00EB7C33">
              <w:rPr>
                <w:b/>
                <w:bCs/>
                <w:sz w:val="14"/>
                <w:szCs w:val="14"/>
              </w:rPr>
              <w:t>5.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49C49B" w14:textId="77777777" w:rsidR="006706EE" w:rsidRPr="00EB7C33" w:rsidRDefault="006706EE" w:rsidP="001B7A44">
            <w:pPr>
              <w:jc w:val="center"/>
              <w:rPr>
                <w:b/>
                <w:bCs/>
                <w:sz w:val="14"/>
                <w:szCs w:val="14"/>
              </w:rPr>
            </w:pPr>
            <w:r w:rsidRPr="00EB7C33">
              <w:rPr>
                <w:b/>
                <w:bCs/>
                <w:sz w:val="14"/>
                <w:szCs w:val="14"/>
              </w:rPr>
              <w:t>5.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3084AD8" w14:textId="77777777" w:rsidR="006706EE" w:rsidRPr="00EB7C33" w:rsidRDefault="006706EE" w:rsidP="001B7A44">
            <w:pPr>
              <w:jc w:val="center"/>
              <w:rPr>
                <w:b/>
                <w:bCs/>
                <w:sz w:val="14"/>
                <w:szCs w:val="14"/>
              </w:rPr>
            </w:pPr>
            <w:r w:rsidRPr="00EB7C33">
              <w:rPr>
                <w:b/>
                <w:bCs/>
                <w:sz w:val="14"/>
                <w:szCs w:val="14"/>
              </w:rPr>
              <w:t>6.1</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02C26D3" w14:textId="77777777" w:rsidR="006706EE" w:rsidRPr="00EB7C33" w:rsidRDefault="006706EE" w:rsidP="001B7A44">
            <w:pPr>
              <w:jc w:val="center"/>
              <w:rPr>
                <w:b/>
                <w:bCs/>
                <w:sz w:val="14"/>
                <w:szCs w:val="14"/>
              </w:rPr>
            </w:pPr>
            <w:r w:rsidRPr="00EB7C33">
              <w:rPr>
                <w:b/>
                <w:bCs/>
                <w:sz w:val="14"/>
                <w:szCs w:val="14"/>
              </w:rPr>
              <w:t>6.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8DA24EC" w14:textId="77777777" w:rsidR="006706EE" w:rsidRPr="00EB7C33" w:rsidRDefault="006706EE" w:rsidP="001B7A44">
            <w:pPr>
              <w:jc w:val="center"/>
              <w:rPr>
                <w:b/>
                <w:bCs/>
                <w:sz w:val="14"/>
                <w:szCs w:val="14"/>
              </w:rPr>
            </w:pPr>
            <w:r w:rsidRPr="00EB7C33">
              <w:rPr>
                <w:b/>
                <w:bCs/>
                <w:sz w:val="14"/>
                <w:szCs w:val="14"/>
              </w:rPr>
              <w:t>7.1</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3C75B62" w14:textId="77777777" w:rsidR="006706EE" w:rsidRPr="00EB7C33" w:rsidRDefault="006706EE" w:rsidP="001B7A44">
            <w:pPr>
              <w:jc w:val="center"/>
              <w:rPr>
                <w:b/>
                <w:bCs/>
                <w:sz w:val="14"/>
                <w:szCs w:val="14"/>
              </w:rPr>
            </w:pPr>
            <w:r w:rsidRPr="00EB7C33">
              <w:rPr>
                <w:b/>
                <w:bCs/>
                <w:sz w:val="14"/>
                <w:szCs w:val="14"/>
              </w:rPr>
              <w:t>7.2</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099CC9" w14:textId="77777777" w:rsidR="006706EE" w:rsidRPr="00EB7C33" w:rsidRDefault="006706EE" w:rsidP="001B7A44">
            <w:pPr>
              <w:jc w:val="center"/>
              <w:rPr>
                <w:b/>
                <w:bCs/>
                <w:sz w:val="14"/>
                <w:szCs w:val="14"/>
              </w:rPr>
            </w:pPr>
            <w:r w:rsidRPr="00EB7C33">
              <w:rPr>
                <w:b/>
                <w:bCs/>
                <w:sz w:val="14"/>
                <w:szCs w:val="14"/>
              </w:rPr>
              <w:t>7.3</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5D0B139" w14:textId="77777777" w:rsidR="006706EE" w:rsidRPr="00EB7C33" w:rsidRDefault="006706EE" w:rsidP="001B7A44">
            <w:pPr>
              <w:jc w:val="center"/>
              <w:rPr>
                <w:b/>
                <w:bCs/>
                <w:sz w:val="14"/>
                <w:szCs w:val="14"/>
              </w:rPr>
            </w:pPr>
            <w:r w:rsidRPr="00EB7C33">
              <w:rPr>
                <w:b/>
                <w:bCs/>
                <w:sz w:val="14"/>
                <w:szCs w:val="14"/>
              </w:rPr>
              <w:t>8.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22BA841" w14:textId="77777777" w:rsidR="006706EE" w:rsidRPr="00EB7C33" w:rsidRDefault="006706EE" w:rsidP="001B7A44">
            <w:pPr>
              <w:jc w:val="center"/>
              <w:rPr>
                <w:b/>
                <w:bCs/>
                <w:sz w:val="14"/>
                <w:szCs w:val="14"/>
              </w:rPr>
            </w:pPr>
            <w:r w:rsidRPr="00EB7C33">
              <w:rPr>
                <w:b/>
                <w:bCs/>
                <w:sz w:val="14"/>
                <w:szCs w:val="14"/>
              </w:rPr>
              <w:t>8.2</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FE2A992" w14:textId="77777777" w:rsidR="006706EE" w:rsidRPr="00EB7C33" w:rsidRDefault="006706EE" w:rsidP="001B7A44">
            <w:pPr>
              <w:jc w:val="center"/>
              <w:rPr>
                <w:b/>
                <w:bCs/>
                <w:sz w:val="14"/>
                <w:szCs w:val="14"/>
              </w:rPr>
            </w:pPr>
            <w:r w:rsidRPr="00EB7C33">
              <w:rPr>
                <w:b/>
                <w:bCs/>
                <w:sz w:val="14"/>
                <w:szCs w:val="14"/>
              </w:rPr>
              <w:t>8.3</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590055A" w14:textId="77777777" w:rsidR="006706EE" w:rsidRPr="00EB7C33" w:rsidRDefault="006706EE" w:rsidP="001B7A44">
            <w:pPr>
              <w:jc w:val="center"/>
              <w:rPr>
                <w:b/>
                <w:bCs/>
                <w:sz w:val="14"/>
                <w:szCs w:val="14"/>
              </w:rPr>
            </w:pPr>
            <w:r w:rsidRPr="00EB7C33">
              <w:rPr>
                <w:b/>
                <w:bCs/>
                <w:sz w:val="14"/>
                <w:szCs w:val="14"/>
              </w:rPr>
              <w:t>9.1</w:t>
            </w:r>
          </w:p>
        </w:tc>
        <w:tc>
          <w:tcPr>
            <w:tcW w:w="284"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12A3A32" w14:textId="77777777" w:rsidR="006706EE" w:rsidRPr="00EB7C33" w:rsidRDefault="006706EE" w:rsidP="001B7A44">
            <w:pPr>
              <w:jc w:val="center"/>
              <w:rPr>
                <w:b/>
                <w:bCs/>
                <w:sz w:val="14"/>
                <w:szCs w:val="14"/>
              </w:rPr>
            </w:pPr>
            <w:r w:rsidRPr="00EB7C33">
              <w:rPr>
                <w:b/>
                <w:bCs/>
                <w:sz w:val="14"/>
                <w:szCs w:val="14"/>
              </w:rPr>
              <w:t>9.2</w:t>
            </w:r>
          </w:p>
        </w:tc>
        <w:tc>
          <w:tcPr>
            <w:tcW w:w="283"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C07443E" w14:textId="77777777" w:rsidR="006706EE" w:rsidRPr="00EB7C33" w:rsidRDefault="006706EE" w:rsidP="001B7A44">
            <w:pPr>
              <w:jc w:val="center"/>
              <w:rPr>
                <w:b/>
                <w:bCs/>
                <w:sz w:val="14"/>
                <w:szCs w:val="14"/>
              </w:rPr>
            </w:pPr>
            <w:r w:rsidRPr="00EB7C33">
              <w:rPr>
                <w:b/>
                <w:bCs/>
                <w:sz w:val="14"/>
                <w:szCs w:val="14"/>
              </w:rPr>
              <w:t>9.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DD1BB37" w14:textId="77777777" w:rsidR="006706EE" w:rsidRPr="00EB7C33" w:rsidRDefault="006706EE" w:rsidP="001B7A44">
            <w:pPr>
              <w:jc w:val="center"/>
              <w:rPr>
                <w:b/>
                <w:bCs/>
                <w:sz w:val="14"/>
                <w:szCs w:val="14"/>
              </w:rPr>
            </w:pPr>
            <w:r w:rsidRPr="00EB7C33">
              <w:rPr>
                <w:b/>
                <w:bCs/>
                <w:sz w:val="14"/>
                <w:szCs w:val="14"/>
              </w:rPr>
              <w:t>10.1</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080BC4" w14:textId="77777777" w:rsidR="006706EE" w:rsidRPr="00EB7C33" w:rsidRDefault="006706EE" w:rsidP="001B7A44">
            <w:pPr>
              <w:jc w:val="center"/>
              <w:rPr>
                <w:b/>
                <w:bCs/>
                <w:sz w:val="14"/>
                <w:szCs w:val="14"/>
              </w:rPr>
            </w:pPr>
            <w:r w:rsidRPr="00EB7C33">
              <w:rPr>
                <w:b/>
                <w:bCs/>
                <w:sz w:val="14"/>
                <w:szCs w:val="14"/>
              </w:rPr>
              <w:t>10.2</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9B82F6E" w14:textId="77777777" w:rsidR="006706EE" w:rsidRPr="00EB7C33" w:rsidRDefault="006706EE" w:rsidP="001B7A44">
            <w:pPr>
              <w:jc w:val="center"/>
              <w:rPr>
                <w:b/>
                <w:bCs/>
                <w:sz w:val="14"/>
                <w:szCs w:val="14"/>
              </w:rPr>
            </w:pPr>
            <w:r w:rsidRPr="00EB7C33">
              <w:rPr>
                <w:b/>
                <w:bCs/>
                <w:sz w:val="14"/>
                <w:szCs w:val="14"/>
              </w:rPr>
              <w:t>10.3</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A003E8A" w14:textId="77777777" w:rsidR="006706EE" w:rsidRPr="00EB7C33" w:rsidRDefault="006706EE" w:rsidP="001B7A44">
            <w:pPr>
              <w:jc w:val="center"/>
              <w:rPr>
                <w:b/>
                <w:bCs/>
                <w:sz w:val="14"/>
                <w:szCs w:val="14"/>
              </w:rPr>
            </w:pPr>
            <w:r w:rsidRPr="00EB7C33">
              <w:rPr>
                <w:b/>
                <w:bCs/>
                <w:sz w:val="14"/>
                <w:szCs w:val="14"/>
              </w:rPr>
              <w:t>11.1</w:t>
            </w:r>
          </w:p>
        </w:tc>
        <w:tc>
          <w:tcPr>
            <w:tcW w:w="42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66C1B17" w14:textId="77777777" w:rsidR="006706EE" w:rsidRPr="00EB7C33" w:rsidRDefault="006706EE" w:rsidP="001B7A44">
            <w:pPr>
              <w:jc w:val="center"/>
              <w:rPr>
                <w:b/>
                <w:bCs/>
                <w:sz w:val="14"/>
                <w:szCs w:val="14"/>
              </w:rPr>
            </w:pPr>
            <w:r w:rsidRPr="00EB7C33">
              <w:rPr>
                <w:b/>
                <w:bCs/>
                <w:sz w:val="14"/>
                <w:szCs w:val="14"/>
              </w:rPr>
              <w:t>11.2</w:t>
            </w:r>
          </w:p>
        </w:tc>
        <w:tc>
          <w:tcPr>
            <w:tcW w:w="42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C57E47E" w14:textId="77777777" w:rsidR="006706EE" w:rsidRPr="00EB7C33" w:rsidRDefault="006706EE" w:rsidP="001B7A44">
            <w:pPr>
              <w:jc w:val="center"/>
              <w:rPr>
                <w:b/>
                <w:bCs/>
                <w:sz w:val="14"/>
                <w:szCs w:val="14"/>
              </w:rPr>
            </w:pPr>
            <w:r w:rsidRPr="00EB7C33">
              <w:rPr>
                <w:b/>
                <w:bCs/>
                <w:sz w:val="14"/>
                <w:szCs w:val="14"/>
              </w:rPr>
              <w:t>11.3</w:t>
            </w:r>
          </w:p>
        </w:tc>
        <w:tc>
          <w:tcPr>
            <w:tcW w:w="49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E5BD3E" w14:textId="77777777" w:rsidR="006706EE" w:rsidRPr="00EB7C33" w:rsidRDefault="006706EE" w:rsidP="001B7A44">
            <w:pPr>
              <w:jc w:val="center"/>
              <w:rPr>
                <w:b/>
                <w:bCs/>
                <w:sz w:val="14"/>
                <w:szCs w:val="14"/>
              </w:rPr>
            </w:pPr>
            <w:r w:rsidRPr="00EB7C33">
              <w:rPr>
                <w:b/>
                <w:bCs/>
                <w:sz w:val="14"/>
                <w:szCs w:val="14"/>
              </w:rPr>
              <w:t>12.1</w:t>
            </w:r>
          </w:p>
        </w:tc>
        <w:tc>
          <w:tcPr>
            <w:tcW w:w="496"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99DCF2" w14:textId="77777777" w:rsidR="006706EE" w:rsidRPr="00EB7C33" w:rsidRDefault="006706EE" w:rsidP="001B7A44">
            <w:pPr>
              <w:jc w:val="center"/>
              <w:rPr>
                <w:b/>
                <w:bCs/>
                <w:sz w:val="14"/>
                <w:szCs w:val="14"/>
              </w:rPr>
            </w:pPr>
            <w:r w:rsidRPr="00EB7C33">
              <w:rPr>
                <w:b/>
                <w:bCs/>
                <w:sz w:val="14"/>
                <w:szCs w:val="14"/>
              </w:rPr>
              <w:t>12.2</w:t>
            </w:r>
          </w:p>
        </w:tc>
      </w:tr>
      <w:tr w:rsidR="009B6F95" w:rsidRPr="00EB7C33" w14:paraId="734A7759"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FCD7D26" w14:textId="77777777" w:rsidR="00A04FE8" w:rsidRPr="00EB7C33" w:rsidRDefault="00A04FE8" w:rsidP="00A04FE8">
            <w:pPr>
              <w:rPr>
                <w:sz w:val="16"/>
                <w:szCs w:val="16"/>
              </w:rPr>
            </w:pPr>
            <w:r w:rsidRPr="00EB7C33">
              <w:rPr>
                <w:sz w:val="16"/>
                <w:szCs w:val="16"/>
              </w:rPr>
              <w:t>形势与政策</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4710AA" w14:textId="437401EA"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573F3E" w14:textId="7040373A"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222688" w14:textId="3E7888D9"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2D16A9" w14:textId="38FC5682"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CB1069" w14:textId="75FB657E"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415CC4" w14:textId="4565D1EB"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0B621" w14:textId="35D6493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A7CB2E" w14:textId="7D4DFC0D"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2A9096" w14:textId="22078DE1"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F98682" w14:textId="601F1E04"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AA1605" w14:textId="45D193AE"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1BB420" w14:textId="76FE6DB2"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DA288F" w14:textId="6FDE2F8A"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52D662" w14:textId="61D79A0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F73EAE" w14:textId="61A83768"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2C3ADC" w14:textId="13BB064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DAAC65" w14:textId="6F215A87"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145814" w14:textId="6A6FC85C"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83C717" w14:textId="3BF9F1A1"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79AFC6" w14:textId="5F964CCB"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59007E" w14:textId="1EB27818"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74B923" w14:textId="44A62E4C"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EF6BFA" w14:textId="71A17485"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0E1DD4" w14:textId="4DB122A2"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B16D8" w14:textId="21E76391"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C84B97" w14:textId="6327F547"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08A1A4" w14:textId="169B2615"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2DFCDA" w14:textId="72D87B1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49FCBB" w14:textId="1AF08E4D"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715AFD" w14:textId="40111908"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BC7992" w14:textId="1A299FD6"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90B1D5" w14:textId="06A492A4"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02D90D" w14:textId="2278368A"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D82B1" w14:textId="081B309E"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9BAF43" w14:textId="2036D2FA"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9F6858" w14:textId="62A20242"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72CAFE" w14:textId="6226A52D"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E22FA5" w14:textId="0E9FB475" w:rsidR="00A04FE8" w:rsidRPr="00EB7C33" w:rsidRDefault="00A04FE8" w:rsidP="00A04FE8">
            <w:pPr>
              <w:jc w:val="center"/>
              <w:rPr>
                <w:sz w:val="16"/>
                <w:szCs w:val="16"/>
              </w:rPr>
            </w:pPr>
            <w:r w:rsidRPr="005F5324">
              <w:rPr>
                <w:sz w:val="16"/>
                <w:szCs w:val="16"/>
              </w:rPr>
              <w:t xml:space="preserve">　</w:t>
            </w:r>
          </w:p>
        </w:tc>
      </w:tr>
      <w:tr w:rsidR="00A04FE8" w:rsidRPr="00EB7C33" w14:paraId="53E4A67B"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AD18A32" w14:textId="77777777" w:rsidR="00A04FE8" w:rsidRPr="00EB7C33" w:rsidRDefault="00A04FE8" w:rsidP="00A04FE8">
            <w:pPr>
              <w:jc w:val="left"/>
              <w:rPr>
                <w:sz w:val="16"/>
                <w:szCs w:val="16"/>
              </w:rPr>
            </w:pPr>
            <w:r w:rsidRPr="00EB7C33">
              <w:rPr>
                <w:sz w:val="16"/>
                <w:szCs w:val="16"/>
              </w:rPr>
              <w:t>思想道德与法治</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AF533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174D0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F2D14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41C9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D9876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2B426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9EF25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C3986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BA3BA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8F2AC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697F4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44458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2BD5C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B54B0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0BF83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3DA04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9D4C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39C3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DF63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CAF026"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6BB1A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8C375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32EB1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72AC9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53529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94B78F"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2CC1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6C010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6FE9E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DB2B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6CED5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DB0A6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2B411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6E407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AB046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D46C43"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4A0A9A"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857BA2"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0252E082"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5D3921B" w14:textId="77777777" w:rsidR="00A04FE8" w:rsidRPr="00EB7C33" w:rsidRDefault="00A04FE8" w:rsidP="00A04FE8">
            <w:pPr>
              <w:jc w:val="left"/>
              <w:rPr>
                <w:sz w:val="16"/>
                <w:szCs w:val="16"/>
              </w:rPr>
            </w:pPr>
            <w:r w:rsidRPr="00EB7C33">
              <w:rPr>
                <w:sz w:val="16"/>
                <w:szCs w:val="16"/>
              </w:rPr>
              <w:t>中国近现代史纲要</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98CBF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D6428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C3604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50795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4B4B9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9F523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205F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4A88A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8440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07B67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EA8F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D6355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C8803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EB169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CDA40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1B455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0D4E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3587A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A0E4D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6BCD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36776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07C8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04DD3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A67E7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4E5C1E"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30D04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B3046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BD416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83FA8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E86F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FCE34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A93A4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2D4A7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8EE2E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A323F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A86E9D"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A83E60" w14:textId="77777777" w:rsidR="00A04FE8" w:rsidRPr="00EB7C33" w:rsidRDefault="00A04FE8" w:rsidP="00A04FE8">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6DAB56"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47076406"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07B7BAC" w14:textId="77777777" w:rsidR="00A04FE8" w:rsidRPr="00EB7C33" w:rsidRDefault="00A04FE8" w:rsidP="00A04FE8">
            <w:pPr>
              <w:jc w:val="left"/>
              <w:rPr>
                <w:sz w:val="16"/>
                <w:szCs w:val="16"/>
              </w:rPr>
            </w:pPr>
            <w:r w:rsidRPr="00EB7C33">
              <w:rPr>
                <w:sz w:val="16"/>
                <w:szCs w:val="16"/>
              </w:rPr>
              <w:t>毛泽东思想和中国特色社会主义</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4441E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A182F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2A89E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F9885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10DA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5D6E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3117F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71D26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A1613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1AF30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EA96B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A5647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0B1B1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1B2BA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67826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01D11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BEC04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E2959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90C39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ACC25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A7491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C8D0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B989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0AB30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2CDE9"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22509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7A8EB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C2D96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1C129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0255EA"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A6E626"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D8084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C1BE9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BA89C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44F4C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6F73CC"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BA3C7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E83E9"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4D1CD58E"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19526FB" w14:textId="77777777" w:rsidR="00A04FE8" w:rsidRPr="00EB7C33" w:rsidRDefault="00A04FE8" w:rsidP="00A04FE8">
            <w:pPr>
              <w:jc w:val="left"/>
              <w:rPr>
                <w:sz w:val="16"/>
                <w:szCs w:val="16"/>
              </w:rPr>
            </w:pPr>
            <w:r w:rsidRPr="00EB7C33">
              <w:rPr>
                <w:sz w:val="16"/>
                <w:szCs w:val="16"/>
              </w:rPr>
              <w:t>习近平新时代中国特色社会主义思想概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0514C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FA9C2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44D67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44E5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9E923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5CE2D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76F9D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5AAB4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68BED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E435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19C5D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C8426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7DC6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BE5E3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3129E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20D55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A619D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3A2AD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8A5CD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194D5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B9189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F20B3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A5F2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82CA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B5B313"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A3A06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4DEB69"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4CDA0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5467C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1E0A1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61B8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0AD79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FDBBF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217D4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EDDC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1E4FB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E4089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29CFFC" w14:textId="77777777" w:rsidR="00A04FE8" w:rsidRPr="00EB7C33" w:rsidRDefault="00A04FE8" w:rsidP="00A04FE8">
            <w:pPr>
              <w:jc w:val="center"/>
              <w:rPr>
                <w:sz w:val="16"/>
                <w:szCs w:val="16"/>
              </w:rPr>
            </w:pPr>
            <w:r w:rsidRPr="00EB7C33">
              <w:rPr>
                <w:sz w:val="16"/>
                <w:szCs w:val="16"/>
              </w:rPr>
              <w:t>√</w:t>
            </w:r>
          </w:p>
        </w:tc>
      </w:tr>
      <w:tr w:rsidR="00A04FE8" w:rsidRPr="00EB7C33" w14:paraId="6AE1F535"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6398EB6" w14:textId="77777777" w:rsidR="00A04FE8" w:rsidRPr="00EB7C33" w:rsidRDefault="00A04FE8" w:rsidP="00A04FE8">
            <w:pPr>
              <w:jc w:val="left"/>
              <w:rPr>
                <w:sz w:val="16"/>
                <w:szCs w:val="16"/>
              </w:rPr>
            </w:pPr>
            <w:r w:rsidRPr="00EB7C33">
              <w:rPr>
                <w:sz w:val="16"/>
                <w:szCs w:val="16"/>
              </w:rPr>
              <w:t>马克思主义基本原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24CC0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B5438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EC50F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EB9D3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A9CA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584E1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B8B4C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FC09C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0F650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A328D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37B0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73A61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B7A56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526E7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639F3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DF193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D6CA2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5904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D05D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E5708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1AD51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CC7D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3B54B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2D4FE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5E90D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7EFC8"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E6CC29"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33082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CC900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BEC19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15EEF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7E22A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04F44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1B3E4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31DDF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1D76A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5E567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7CCA1"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7CB93D95"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988DF59" w14:textId="77777777" w:rsidR="00A04FE8" w:rsidRPr="00EB7C33" w:rsidRDefault="00A04FE8" w:rsidP="00A04FE8">
            <w:pPr>
              <w:jc w:val="left"/>
              <w:rPr>
                <w:sz w:val="16"/>
                <w:szCs w:val="16"/>
              </w:rPr>
            </w:pPr>
            <w:r w:rsidRPr="00EB7C33">
              <w:rPr>
                <w:sz w:val="16"/>
                <w:szCs w:val="16"/>
              </w:rPr>
              <w:t>军事理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ED4528" w14:textId="1507EB0A"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2D1B2" w14:textId="3AD5959B"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B35C0D" w14:textId="5A9CE9B9"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DF3604" w14:textId="5268BAF2"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280261" w14:textId="1242CC22"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035A7" w14:textId="7085B9AB"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472F86" w14:textId="4997CF63"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F6D1DE" w14:textId="5DEDE25C"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DDEF3E" w14:textId="66DB5665"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2FDCD7" w14:textId="7B4AACD1"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37EA3E" w14:textId="5272E87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220099" w14:textId="253A951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7DD0A4" w14:textId="779A1850"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B9DC01" w14:textId="3A0C5EDE"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39BD38" w14:textId="2A1FC4B4"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D09A7" w14:textId="247E745E"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0817DF" w14:textId="7DCDD758"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88956F" w14:textId="7D0174E2"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D9B1D8" w14:textId="36650A4B"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88824F" w14:textId="45C122E7"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FBFE8B" w14:textId="40232D6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60FF47" w14:textId="078FFA4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2E0608" w14:textId="252E31E5"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A466F" w14:textId="53B6D717"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5CEEE2" w14:textId="7BA2FA0E" w:rsidR="00A04FE8" w:rsidRPr="00EB7C33" w:rsidRDefault="00A04FE8" w:rsidP="00A04FE8">
            <w:pPr>
              <w:jc w:val="center"/>
              <w:rPr>
                <w:sz w:val="16"/>
                <w:szCs w:val="16"/>
              </w:rPr>
            </w:pPr>
            <w:r w:rsidRPr="005F5324">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4536C8" w14:textId="1ACC30DF"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5378F6" w14:textId="6E9A319F" w:rsidR="00A04FE8" w:rsidRPr="00EB7C33" w:rsidRDefault="00A04FE8" w:rsidP="00A04FE8">
            <w:pPr>
              <w:jc w:val="center"/>
              <w:rPr>
                <w:sz w:val="16"/>
                <w:szCs w:val="16"/>
              </w:rPr>
            </w:pPr>
            <w:r w:rsidRPr="005F5324">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545B33" w14:textId="282DF76B"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3B613C" w14:textId="7E45F318"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0E0CFF" w14:textId="7BCFA146"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155014" w14:textId="1014F40B"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DE701" w14:textId="38505808"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84061B" w14:textId="32BA6059"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EAED49" w14:textId="61F2506A"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9DDB32" w14:textId="39E7C8C6"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EEC030" w14:textId="15C83E35"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4FE606" w14:textId="3763328D" w:rsidR="00A04FE8" w:rsidRPr="00EB7C33" w:rsidRDefault="00A04FE8" w:rsidP="00A04FE8">
            <w:pPr>
              <w:jc w:val="center"/>
              <w:rPr>
                <w:sz w:val="16"/>
                <w:szCs w:val="16"/>
              </w:rPr>
            </w:pPr>
            <w:r w:rsidRPr="005F5324">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38664C" w14:textId="05DAC67E" w:rsidR="00A04FE8" w:rsidRPr="00EB7C33" w:rsidRDefault="00A04FE8" w:rsidP="00A04FE8">
            <w:pPr>
              <w:jc w:val="center"/>
              <w:rPr>
                <w:sz w:val="16"/>
                <w:szCs w:val="16"/>
              </w:rPr>
            </w:pPr>
            <w:r w:rsidRPr="005F5324">
              <w:rPr>
                <w:sz w:val="16"/>
                <w:szCs w:val="16"/>
              </w:rPr>
              <w:t xml:space="preserve">　</w:t>
            </w:r>
          </w:p>
        </w:tc>
      </w:tr>
      <w:tr w:rsidR="00A04FE8" w:rsidRPr="00EB7C33" w14:paraId="27C334DB"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97C845F" w14:textId="77777777" w:rsidR="00A04FE8" w:rsidRPr="00EB7C33" w:rsidRDefault="00A04FE8" w:rsidP="00A04FE8">
            <w:pPr>
              <w:jc w:val="left"/>
              <w:rPr>
                <w:sz w:val="16"/>
                <w:szCs w:val="16"/>
              </w:rPr>
            </w:pPr>
            <w:r w:rsidRPr="00EB7C33">
              <w:rPr>
                <w:sz w:val="16"/>
                <w:szCs w:val="16"/>
              </w:rPr>
              <w:t>职业生涯规划</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EF2B7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3773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E0F33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DF38F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9D14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FE26F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29EF4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CE5C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CDD98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1F46A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E5F4A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E81DF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D2381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BF90E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266B7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F4CE7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A204E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A2B89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8FFB7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AF5EE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D76BE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53488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136A9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EE12F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5AEA0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D09C8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2CC2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2EC27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E7485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CE134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C6926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EBBD8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D1E54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552EA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EBAB6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1BC6D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A71A70" w14:textId="77777777" w:rsidR="00A04FE8" w:rsidRPr="00EB7C33" w:rsidRDefault="00A04FE8" w:rsidP="00A04FE8">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AE24B7" w14:textId="77777777" w:rsidR="00A04FE8" w:rsidRPr="00EB7C33" w:rsidRDefault="00A04FE8" w:rsidP="00A04FE8">
            <w:pPr>
              <w:jc w:val="center"/>
              <w:rPr>
                <w:sz w:val="16"/>
                <w:szCs w:val="16"/>
              </w:rPr>
            </w:pPr>
            <w:r w:rsidRPr="00EB7C33">
              <w:rPr>
                <w:sz w:val="16"/>
                <w:szCs w:val="16"/>
              </w:rPr>
              <w:t>√</w:t>
            </w:r>
          </w:p>
        </w:tc>
      </w:tr>
      <w:tr w:rsidR="009B6F95" w:rsidRPr="00EB7C33" w14:paraId="2EFDDB78"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6CF8E21" w14:textId="77777777" w:rsidR="00A04FE8" w:rsidRPr="00EB7C33" w:rsidRDefault="00A04FE8" w:rsidP="00A04FE8">
            <w:pPr>
              <w:jc w:val="left"/>
              <w:rPr>
                <w:sz w:val="16"/>
                <w:szCs w:val="16"/>
              </w:rPr>
            </w:pPr>
            <w:r w:rsidRPr="00EB7C33">
              <w:rPr>
                <w:sz w:val="16"/>
                <w:szCs w:val="16"/>
              </w:rPr>
              <w:t>就业指导</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C2FE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1769D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43652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8C1DB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5C2D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3826A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2FCEF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232AE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31A59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AAF2F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36D3E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6C224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6BE41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195E0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3A1EE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C1036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AD2F3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F8F07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D50B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7DFD0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5FF39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11CFB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5B494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15C99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E32ED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890CE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BFE9A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749F3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0DB7A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4A9ED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BC618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F6D74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ACC4F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0CDDD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A878F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34B9F2"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CE778B" w14:textId="77777777" w:rsidR="00A04FE8" w:rsidRPr="00EB7C33" w:rsidRDefault="00A04FE8" w:rsidP="00A04FE8">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CCE86F" w14:textId="77777777" w:rsidR="00A04FE8" w:rsidRPr="00EB7C33" w:rsidRDefault="00A04FE8" w:rsidP="00A04FE8">
            <w:pPr>
              <w:jc w:val="center"/>
              <w:rPr>
                <w:sz w:val="16"/>
                <w:szCs w:val="16"/>
              </w:rPr>
            </w:pPr>
            <w:r w:rsidRPr="00EB7C33">
              <w:rPr>
                <w:sz w:val="16"/>
                <w:szCs w:val="16"/>
              </w:rPr>
              <w:t>√</w:t>
            </w:r>
          </w:p>
        </w:tc>
      </w:tr>
      <w:tr w:rsidR="00A04FE8" w:rsidRPr="00EB7C33" w14:paraId="0AFBE7F5"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BD948DC" w14:textId="77777777" w:rsidR="00A04FE8" w:rsidRPr="00EB7C33" w:rsidRDefault="00A04FE8" w:rsidP="00A04FE8">
            <w:pPr>
              <w:jc w:val="left"/>
              <w:rPr>
                <w:sz w:val="16"/>
                <w:szCs w:val="16"/>
              </w:rPr>
            </w:pPr>
            <w:r w:rsidRPr="00EB7C33">
              <w:rPr>
                <w:sz w:val="16"/>
                <w:szCs w:val="16"/>
              </w:rPr>
              <w:t>创新创业基础</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CCF7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43234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AC9F2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25E8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D1463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7ECE3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BB17E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90209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3EA1A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CDA13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ADE73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8BD9C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2DCAE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CE018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E147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04642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82680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DEDD1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D4ACC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F5E81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D5E6B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FE57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23BC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B1FD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50AAC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B49F4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4F8B3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9B77D7"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51774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59C885"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6E551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C3CEE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E4D1C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F932E"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CE433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F5B0C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8ACE27"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1399B2"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6AFA6CC0"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CFE4E82" w14:textId="77777777" w:rsidR="00A04FE8" w:rsidRPr="00EB7C33" w:rsidRDefault="00A04FE8" w:rsidP="00A04FE8">
            <w:pPr>
              <w:jc w:val="left"/>
              <w:rPr>
                <w:sz w:val="16"/>
                <w:szCs w:val="16"/>
              </w:rPr>
            </w:pPr>
            <w:r w:rsidRPr="00EB7C33">
              <w:rPr>
                <w:sz w:val="16"/>
                <w:szCs w:val="16"/>
              </w:rPr>
              <w:t>体育（</w:t>
            </w:r>
            <w:r w:rsidRPr="00EB7C33">
              <w:rPr>
                <w:sz w:val="16"/>
                <w:szCs w:val="16"/>
              </w:rPr>
              <w:t>1</w:t>
            </w:r>
            <w:r w:rsidRPr="00EB7C33">
              <w:rPr>
                <w:sz w:val="16"/>
                <w:szCs w:val="16"/>
              </w:rPr>
              <w:t>）（</w:t>
            </w:r>
            <w:r w:rsidRPr="00EB7C33">
              <w:rPr>
                <w:sz w:val="16"/>
                <w:szCs w:val="16"/>
              </w:rPr>
              <w:t>2</w:t>
            </w:r>
            <w:r w:rsidRPr="00EB7C33">
              <w:rPr>
                <w:sz w:val="16"/>
                <w:szCs w:val="16"/>
              </w:rPr>
              <w:t>）（</w:t>
            </w:r>
            <w:r w:rsidRPr="00EB7C33">
              <w:rPr>
                <w:sz w:val="16"/>
                <w:szCs w:val="16"/>
              </w:rPr>
              <w:t>3</w:t>
            </w:r>
            <w:r w:rsidRPr="00EB7C33">
              <w:rPr>
                <w:sz w:val="16"/>
                <w:szCs w:val="16"/>
              </w:rPr>
              <w:t>）（</w:t>
            </w:r>
            <w:r w:rsidRPr="00EB7C33">
              <w:rPr>
                <w:sz w:val="16"/>
                <w:szCs w:val="16"/>
              </w:rPr>
              <w:t>4</w:t>
            </w: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6DB0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DDE22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3AC67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DDAA1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D1FCE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E128F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ECE11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4485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D8C7D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76610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75746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FE8C7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5FD2A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2027B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A00D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36349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8C83C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A8845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E9108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2B3973"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47ABA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91B67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2741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FC3CF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BAD85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0B80C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589BC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5CE55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D69EA8"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91766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77884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B3332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BE3D9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4D2B8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8B04C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430502"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23F8E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110506"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71D14C4A"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42AFD16" w14:textId="77777777" w:rsidR="00A04FE8" w:rsidRPr="00EB7C33" w:rsidRDefault="00A04FE8" w:rsidP="00A04FE8">
            <w:pPr>
              <w:jc w:val="left"/>
              <w:rPr>
                <w:sz w:val="16"/>
                <w:szCs w:val="16"/>
              </w:rPr>
            </w:pPr>
            <w:r w:rsidRPr="00EB7C33">
              <w:rPr>
                <w:sz w:val="16"/>
                <w:szCs w:val="16"/>
              </w:rPr>
              <w:t>计算思维导论</w:t>
            </w:r>
            <w:r w:rsidRPr="00EB7C33">
              <w:rPr>
                <w:sz w:val="16"/>
                <w:szCs w:val="16"/>
              </w:rPr>
              <w:t>Ⅱ</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3BE7D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3B164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D35BF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7C045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BEA5B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E834D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403AB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19DFD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E098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AFB37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84C40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604A3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0C9A8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91898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56FC3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172FC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910F61"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07E28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89B98B"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9FF04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D2758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F4187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5C0F8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CBCC7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709E5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78568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9BBBA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7BBED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54A2D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F79AB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F780D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16F64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2B56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26A97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40A4D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004E5A"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CABDC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DEF7B2"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2C8D2B07"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568B0EB" w14:textId="77777777" w:rsidR="00A04FE8" w:rsidRPr="00EB7C33" w:rsidRDefault="00A04FE8" w:rsidP="00A04FE8">
            <w:pPr>
              <w:jc w:val="left"/>
              <w:rPr>
                <w:sz w:val="16"/>
                <w:szCs w:val="16"/>
              </w:rPr>
            </w:pPr>
            <w:r w:rsidRPr="00EB7C33">
              <w:rPr>
                <w:sz w:val="16"/>
                <w:szCs w:val="16"/>
              </w:rPr>
              <w:t>计算机程序设计（</w:t>
            </w:r>
            <w:r w:rsidRPr="00EB7C33">
              <w:rPr>
                <w:sz w:val="16"/>
                <w:szCs w:val="16"/>
              </w:rPr>
              <w:t>C</w:t>
            </w:r>
            <w:r w:rsidRPr="00EB7C33">
              <w:rPr>
                <w:sz w:val="16"/>
                <w:szCs w:val="16"/>
              </w:rPr>
              <w:t>语言）</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57C89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B6280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2BA8E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FC987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70E2B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B5909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79E2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E0FE3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85250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A3510"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02978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7B10E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4403A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CC4B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231F9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F6A1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1537A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0549A6"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E75DCA"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05EB3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1D9F3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71824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9ED4D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577AF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16420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F00BF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08D60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06D03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D838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5BA47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C0DFB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5346B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CC04F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82E1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CC31B"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15B6CD"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2C81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91F5BD"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5B48B2B9"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EB87D71" w14:textId="77777777" w:rsidR="00A04FE8" w:rsidRPr="00EB7C33" w:rsidRDefault="00A04FE8" w:rsidP="00A04FE8">
            <w:pPr>
              <w:jc w:val="left"/>
              <w:rPr>
                <w:sz w:val="16"/>
                <w:szCs w:val="16"/>
              </w:rPr>
            </w:pPr>
            <w:r w:rsidRPr="00EB7C33">
              <w:rPr>
                <w:sz w:val="16"/>
                <w:szCs w:val="16"/>
              </w:rPr>
              <w:t>心理健康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11FFB" w14:textId="4C514AEB"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24C869" w14:textId="466BCEEC"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293105" w14:textId="391DFFF8"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4A7497" w14:textId="275333DC"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67B4A7" w14:textId="208D1100"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8A1E72" w14:textId="34BA38B3"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BEC299" w14:textId="052F1004"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3C3EE0" w14:textId="276CFB04"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44E24E" w14:textId="1B09FEA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A9663" w14:textId="29355D00"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583BD2" w14:textId="7AED6027"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B917A" w14:textId="212CE74C"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08B2EA" w14:textId="1234D599"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C47A53" w14:textId="7A2F7945"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95884A" w14:textId="2D0839F4"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9A32F6" w14:textId="41705BDF"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A1C410" w14:textId="1216086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EB523D" w14:textId="097537C4"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BE9904" w14:textId="36DE67F9"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012AC3" w14:textId="0A940030"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D23B81" w14:textId="76450463"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419455" w14:textId="5E804EC0"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E4843B" w14:textId="48516F72"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B18EF2" w14:textId="1E7047FF"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C5A6A4" w14:textId="4E6070E6"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96BB6B" w14:textId="4C16A43F"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A0C98B" w14:textId="10356CF9"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60B2E4" w14:textId="27AF432C"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BB7CB0" w14:textId="58A5D6EB"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AB5E0D" w14:textId="51275D95"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40B10" w14:textId="5A9455A0"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945D9" w14:textId="7E4C94AC"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A951ED" w14:textId="5608B615"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B8BE7F" w14:textId="194484FF"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10054" w14:textId="73E4EC32"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266977" w14:textId="0F45D067"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A8B0A1" w14:textId="5907B60B"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CE561" w14:textId="7C4063AC" w:rsidR="00A04FE8" w:rsidRPr="00EB7C33" w:rsidRDefault="00A04FE8" w:rsidP="00A04FE8">
            <w:pPr>
              <w:jc w:val="center"/>
              <w:rPr>
                <w:sz w:val="16"/>
                <w:szCs w:val="16"/>
              </w:rPr>
            </w:pPr>
            <w:r w:rsidRPr="005F5324">
              <w:rPr>
                <w:sz w:val="16"/>
                <w:szCs w:val="16"/>
              </w:rPr>
              <w:t xml:space="preserve">　</w:t>
            </w:r>
          </w:p>
        </w:tc>
      </w:tr>
      <w:tr w:rsidR="009B6F95" w:rsidRPr="00EB7C33" w14:paraId="52286BB0"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EFD400C" w14:textId="77777777" w:rsidR="00A04FE8" w:rsidRPr="00EB7C33" w:rsidRDefault="00A04FE8" w:rsidP="00A04FE8">
            <w:pPr>
              <w:jc w:val="left"/>
              <w:rPr>
                <w:sz w:val="16"/>
                <w:szCs w:val="16"/>
              </w:rPr>
            </w:pPr>
            <w:r w:rsidRPr="00EB7C33">
              <w:rPr>
                <w:sz w:val="16"/>
                <w:szCs w:val="16"/>
              </w:rPr>
              <w:t>劳动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8EC1DC" w14:textId="2F2330A7"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AFE2ED" w14:textId="62928FA6"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A154F2" w14:textId="5E49D09B"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44A042" w14:textId="0D786021"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C4BD60" w14:textId="217A3721"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A1C498" w14:textId="1D8FB025"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FFE850" w14:textId="413E799D"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8030E3" w14:textId="7B04E6B4"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E0368E" w14:textId="34FDF2B6"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99A101" w14:textId="0F105459"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C295C5" w14:textId="5F6B28C2"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F87F21" w14:textId="127BFF43"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3209A6" w14:textId="2442EAC5"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A91E65" w14:textId="353D8E9D"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FFAA30" w14:textId="0EDB4088"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30AE55" w14:textId="2AC64ECA"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9CC3E0" w14:textId="0B6A0E02"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134FC6" w14:textId="1396417A"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E8523F" w14:textId="5D7F11F3"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A80344" w14:textId="381D66FF"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923361" w14:textId="6C7516C0"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C9C464" w14:textId="2F2D005F"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7FF3FD" w14:textId="3C5F2E4F"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C00B94" w14:textId="18A02831"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88D7FF" w14:textId="55B922EE"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D34A6C" w14:textId="0BD6E9DA"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DAE395" w14:textId="049F606B" w:rsidR="00A04FE8" w:rsidRPr="00EB7C33" w:rsidRDefault="00A04FE8" w:rsidP="00A04FE8">
            <w:pPr>
              <w:jc w:val="center"/>
              <w:rPr>
                <w:sz w:val="16"/>
                <w:szCs w:val="16"/>
              </w:rPr>
            </w:pPr>
            <w:r w:rsidRPr="005F5324">
              <w:rPr>
                <w:sz w:val="16"/>
                <w:szCs w:val="16"/>
              </w:rPr>
              <w:t>√</w:t>
            </w: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99682" w14:textId="21F96514" w:rsidR="00A04FE8" w:rsidRPr="00EB7C33" w:rsidRDefault="00A04FE8" w:rsidP="00A04FE8">
            <w:pPr>
              <w:jc w:val="center"/>
              <w:rPr>
                <w:sz w:val="16"/>
                <w:szCs w:val="16"/>
              </w:rPr>
            </w:pPr>
            <w:r w:rsidRPr="005F5324">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EFC8B9" w14:textId="6CA73650" w:rsidR="00A04FE8" w:rsidRPr="00EB7C33" w:rsidRDefault="00A04FE8" w:rsidP="00A04FE8">
            <w:pPr>
              <w:jc w:val="center"/>
              <w:rPr>
                <w:sz w:val="16"/>
                <w:szCs w:val="16"/>
              </w:rPr>
            </w:pPr>
            <w:r w:rsidRPr="005F5324">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F456B1" w14:textId="3239EFF9"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EBD50" w14:textId="71BCDDF7"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A166F3" w14:textId="0446AC5B"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F75DA8" w14:textId="3A14D640"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D0D21F" w14:textId="6D8554F5" w:rsidR="00A04FE8" w:rsidRPr="00EB7C33" w:rsidRDefault="00A04FE8" w:rsidP="00A04FE8">
            <w:pPr>
              <w:jc w:val="center"/>
              <w:rPr>
                <w:sz w:val="16"/>
                <w:szCs w:val="16"/>
              </w:rPr>
            </w:pPr>
            <w:r w:rsidRPr="005F5324">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19ABCD" w14:textId="71CE225E" w:rsidR="00A04FE8" w:rsidRPr="00EB7C33" w:rsidRDefault="00A04FE8" w:rsidP="00A04FE8">
            <w:pPr>
              <w:jc w:val="center"/>
              <w:rPr>
                <w:sz w:val="16"/>
                <w:szCs w:val="16"/>
              </w:rPr>
            </w:pPr>
            <w:r w:rsidRPr="005F5324">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E0CEAE" w14:textId="5D6509B1"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65E91C" w14:textId="7373C96E" w:rsidR="00A04FE8" w:rsidRPr="00EB7C33" w:rsidRDefault="00A04FE8" w:rsidP="00A04FE8">
            <w:pPr>
              <w:jc w:val="center"/>
              <w:rPr>
                <w:sz w:val="16"/>
                <w:szCs w:val="16"/>
              </w:rPr>
            </w:pPr>
            <w:r w:rsidRPr="005F5324">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ACD9B3" w14:textId="69F582AA" w:rsidR="00A04FE8" w:rsidRPr="00EB7C33" w:rsidRDefault="00A04FE8" w:rsidP="00A04FE8">
            <w:pPr>
              <w:jc w:val="center"/>
              <w:rPr>
                <w:sz w:val="16"/>
                <w:szCs w:val="16"/>
              </w:rPr>
            </w:pPr>
            <w:r w:rsidRPr="005F5324">
              <w:rPr>
                <w:sz w:val="16"/>
                <w:szCs w:val="16"/>
              </w:rPr>
              <w:t xml:space="preserve">　</w:t>
            </w:r>
          </w:p>
        </w:tc>
      </w:tr>
      <w:tr w:rsidR="00A04FE8" w:rsidRPr="00EB7C33" w14:paraId="6350C2CC"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3B81999" w14:textId="77777777" w:rsidR="00A04FE8" w:rsidRPr="00EB7C33" w:rsidRDefault="00A04FE8" w:rsidP="00A04FE8">
            <w:pPr>
              <w:jc w:val="left"/>
              <w:rPr>
                <w:sz w:val="16"/>
                <w:szCs w:val="16"/>
              </w:rPr>
            </w:pPr>
            <w:r w:rsidRPr="00EB7C33">
              <w:rPr>
                <w:sz w:val="16"/>
                <w:szCs w:val="16"/>
              </w:rPr>
              <w:t>通用英语（</w:t>
            </w:r>
            <w:r w:rsidRPr="00EB7C33">
              <w:rPr>
                <w:sz w:val="16"/>
                <w:szCs w:val="16"/>
              </w:rPr>
              <w:t>1</w:t>
            </w:r>
            <w:r w:rsidRPr="00EB7C33">
              <w:rPr>
                <w:sz w:val="16"/>
                <w:szCs w:val="16"/>
              </w:rPr>
              <w:t>）（</w:t>
            </w:r>
            <w:r w:rsidRPr="00EB7C33">
              <w:rPr>
                <w:sz w:val="16"/>
                <w:szCs w:val="16"/>
              </w:rPr>
              <w:t>2</w:t>
            </w: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AFA8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2A78F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7081A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2B24F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36A34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238CF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E32728"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62246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BCC2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73BF4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7CADE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749F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E19B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3C90A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85A84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95E80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F29FB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E62D9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6FA1F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A47B3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17863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85678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E103F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6168A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9A8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B51BA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227E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F10A0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1B85B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E5940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6C7C27"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E3B31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597748"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41D26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31C40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3A687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C62C85"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A69FE5"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2FE08013"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C4DE533" w14:textId="77777777" w:rsidR="00A04FE8" w:rsidRPr="00EB7C33" w:rsidRDefault="00A04FE8" w:rsidP="00A04FE8">
            <w:pPr>
              <w:jc w:val="left"/>
              <w:rPr>
                <w:sz w:val="16"/>
                <w:szCs w:val="16"/>
              </w:rPr>
            </w:pPr>
            <w:r w:rsidRPr="00EB7C33">
              <w:rPr>
                <w:sz w:val="16"/>
                <w:szCs w:val="16"/>
              </w:rPr>
              <w:t>学术英语（</w:t>
            </w:r>
            <w:r w:rsidRPr="00EB7C33">
              <w:rPr>
                <w:sz w:val="16"/>
                <w:szCs w:val="16"/>
              </w:rPr>
              <w:t>1</w:t>
            </w:r>
            <w:r w:rsidRPr="00EB7C33">
              <w:rPr>
                <w:sz w:val="16"/>
                <w:szCs w:val="16"/>
              </w:rPr>
              <w:t>）（</w:t>
            </w:r>
            <w:r w:rsidRPr="00EB7C33">
              <w:rPr>
                <w:sz w:val="16"/>
                <w:szCs w:val="16"/>
              </w:rPr>
              <w:t>2</w:t>
            </w: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5EAE3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4F5CC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A66F5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09656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83ADE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B36B6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2D461B"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77045"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CAE7A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25AA6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06850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2B7C4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4B4B8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9CE8B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94FC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96A38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0CD6F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9EFEB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9FB06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3EBF5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3F9D1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793FA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8C0FD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49401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2D868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8EDBC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917ED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BBBE0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759D5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1B12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96E963"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842CDE"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BA1971"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EC0E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EAD78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5C053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4072B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7E5DC7"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0CE3797F"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29E1824" w14:textId="77777777" w:rsidR="00A04FE8" w:rsidRPr="00EB7C33" w:rsidRDefault="00A04FE8" w:rsidP="00A04FE8">
            <w:pPr>
              <w:jc w:val="left"/>
              <w:rPr>
                <w:sz w:val="16"/>
                <w:szCs w:val="16"/>
              </w:rPr>
            </w:pPr>
            <w:r w:rsidRPr="00EB7C33">
              <w:rPr>
                <w:sz w:val="16"/>
                <w:szCs w:val="16"/>
              </w:rPr>
              <w:t>高等数学</w:t>
            </w:r>
            <w:r w:rsidRPr="00EB7C33">
              <w:rPr>
                <w:sz w:val="16"/>
                <w:szCs w:val="16"/>
              </w:rPr>
              <w:t>Ⅰ</w:t>
            </w:r>
            <w:r w:rsidRPr="00EB7C33">
              <w:rPr>
                <w:sz w:val="16"/>
                <w:szCs w:val="16"/>
              </w:rPr>
              <w:t>（</w:t>
            </w:r>
            <w:r w:rsidRPr="00EB7C33">
              <w:rPr>
                <w:sz w:val="16"/>
                <w:szCs w:val="16"/>
              </w:rPr>
              <w:t>1</w:t>
            </w:r>
            <w:r w:rsidRPr="00EB7C33">
              <w:rPr>
                <w:sz w:val="16"/>
                <w:szCs w:val="16"/>
              </w:rPr>
              <w:t>）（</w:t>
            </w:r>
            <w:r w:rsidRPr="00EB7C33">
              <w:rPr>
                <w:sz w:val="16"/>
                <w:szCs w:val="16"/>
              </w:rPr>
              <w:t>2</w:t>
            </w: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11029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9DD2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AF715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9B85D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69AF1D"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6FE5F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D62D4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9453B0"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5B5EA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4C079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CBDF2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3DD1C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6E23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41470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4E925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51C3D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D1EE1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A78E9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542F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B5F17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FD3A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C8524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0962C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1E74B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70217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C19B3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6D636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8B440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BCAF2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9974B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1E833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9DAC4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E7EA7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1A2DD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5E93A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539775"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E62DE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7C0549"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15F6AFD5"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DB8A48D" w14:textId="77777777" w:rsidR="00A04FE8" w:rsidRPr="00EB7C33" w:rsidRDefault="00A04FE8" w:rsidP="00A04FE8">
            <w:pPr>
              <w:jc w:val="left"/>
              <w:rPr>
                <w:sz w:val="16"/>
                <w:szCs w:val="16"/>
              </w:rPr>
            </w:pPr>
            <w:r w:rsidRPr="00EB7C33">
              <w:rPr>
                <w:sz w:val="16"/>
                <w:szCs w:val="16"/>
              </w:rPr>
              <w:t>线性代数</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D7D8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588B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2BE60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24378B"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738E4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26689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87ACD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FFA11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D373B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0A886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1F90E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63A8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FFC2E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E5EA4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5A242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2A9F8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36B4F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C9470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B7264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44048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6E724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1FED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39F55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85DAC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26EBC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2FB87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C557A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C1272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08739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48237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84F5A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D1D43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C6872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3C198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CC7D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7B0427"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5B3AFC"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F2C82F"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4B8F07E7"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3C4427D" w14:textId="77777777" w:rsidR="00A04FE8" w:rsidRPr="00EB7C33" w:rsidRDefault="00A04FE8" w:rsidP="00A04FE8">
            <w:pPr>
              <w:jc w:val="left"/>
              <w:rPr>
                <w:sz w:val="16"/>
                <w:szCs w:val="16"/>
              </w:rPr>
            </w:pPr>
            <w:r w:rsidRPr="00EB7C33">
              <w:rPr>
                <w:sz w:val="16"/>
                <w:szCs w:val="16"/>
              </w:rPr>
              <w:t>概率统计</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37938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23348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A3D9E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EAE38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28B5B9"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D04CB4"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1B6EB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72DD04"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958BF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274E5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F4F74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BF6E4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F693E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95C7C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1E380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57F50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5FE5E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02EED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924D0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117E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1F9C8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C531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172CC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1C9B9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9C18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D2316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BF3D8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A915F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BCE3C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7BE9F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CC89C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CF066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4F56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B770E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3D4E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BC044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FCE783"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A96FB"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4B4EFCBC"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92F1843" w14:textId="77777777" w:rsidR="00A04FE8" w:rsidRPr="00EB7C33" w:rsidRDefault="00A04FE8" w:rsidP="00A04FE8">
            <w:pPr>
              <w:jc w:val="left"/>
              <w:rPr>
                <w:sz w:val="16"/>
                <w:szCs w:val="16"/>
              </w:rPr>
            </w:pPr>
            <w:r w:rsidRPr="00EB7C33">
              <w:rPr>
                <w:sz w:val="16"/>
                <w:szCs w:val="16"/>
              </w:rPr>
              <w:t>大学物理</w:t>
            </w:r>
            <w:r w:rsidRPr="00EB7C33">
              <w:rPr>
                <w:sz w:val="16"/>
                <w:szCs w:val="16"/>
              </w:rPr>
              <w:t>Ⅱ</w:t>
            </w:r>
            <w:r w:rsidRPr="00EB7C33">
              <w:rPr>
                <w:sz w:val="16"/>
                <w:szCs w:val="16"/>
              </w:rPr>
              <w:t>（</w:t>
            </w:r>
            <w:r w:rsidRPr="00EB7C33">
              <w:rPr>
                <w:sz w:val="16"/>
                <w:szCs w:val="16"/>
              </w:rPr>
              <w:t>1</w:t>
            </w:r>
            <w:r w:rsidRPr="00EB7C33">
              <w:rPr>
                <w:sz w:val="16"/>
                <w:szCs w:val="16"/>
              </w:rPr>
              <w:t>）（</w:t>
            </w:r>
            <w:r w:rsidRPr="00EB7C33">
              <w:rPr>
                <w:sz w:val="16"/>
                <w:szCs w:val="16"/>
              </w:rPr>
              <w:t>2</w:t>
            </w: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C29909"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75A7D0"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B3C39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63100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6BDC9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FBC36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84728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2A87B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5A6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F4B54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DBA7D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C268F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41128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71E17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E2C90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46D9B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1A7EC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7F18C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6346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75306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CEC94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0D0F0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0720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69DF2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A374C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C2B47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91A3A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400B8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06BC9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7DCD7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3F20B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D632C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675F6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C3BB1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ED8F4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9DEDCF"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B8EA5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260F8"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6897C09E"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0428EB1" w14:textId="77777777" w:rsidR="00A04FE8" w:rsidRPr="00EB7C33" w:rsidRDefault="00A04FE8" w:rsidP="00A04FE8">
            <w:pPr>
              <w:jc w:val="left"/>
              <w:rPr>
                <w:sz w:val="16"/>
                <w:szCs w:val="16"/>
              </w:rPr>
            </w:pPr>
            <w:r w:rsidRPr="00EB7C33">
              <w:rPr>
                <w:sz w:val="16"/>
                <w:szCs w:val="16"/>
              </w:rPr>
              <w:t>大学物理实验</w:t>
            </w:r>
            <w:r w:rsidRPr="00EB7C33">
              <w:rPr>
                <w:sz w:val="16"/>
                <w:szCs w:val="16"/>
              </w:rPr>
              <w:t>Ⅱ</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68E05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731A6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C804F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72FF4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8EDB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84368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2DE4D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FE9B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A6B9E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675E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563ED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4AEB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A0131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0A132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8DB447"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4A045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94B9A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A2D27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7041A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9335C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83D1A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0F389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FA6D1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37F7C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2960C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72000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7777E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410DF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C1F6EE"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2ACA6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A37EE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48213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2EDE6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7ABD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28A323"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07407F"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42064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6B557"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2A9DACB4"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0C54A76" w14:textId="77777777" w:rsidR="00A04FE8" w:rsidRPr="00EB7C33" w:rsidRDefault="00A04FE8" w:rsidP="00A04FE8">
            <w:pPr>
              <w:jc w:val="left"/>
              <w:rPr>
                <w:sz w:val="16"/>
                <w:szCs w:val="16"/>
              </w:rPr>
            </w:pPr>
            <w:r w:rsidRPr="00EB7C33">
              <w:rPr>
                <w:sz w:val="16"/>
                <w:szCs w:val="16"/>
              </w:rPr>
              <w:t>四史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C65B4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A84E1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C7C08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312F5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F2F17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25D3D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3CE41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07A32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0B8DC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4AC70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C18F0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8468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D653D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5ABAF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C466F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AF9AA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CDC37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D0F70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2EF3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BEDE4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621B7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C47D9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140AF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F657A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8DE0BD"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F36D2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B0523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4F771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8055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11DAF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09C89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62003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ADDA0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92E96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12107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0E16C5"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C5B3C"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2A94D435"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5A2D64F3" w14:textId="77777777" w:rsidTr="00500E5F">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DF738BF" w14:textId="77777777" w:rsidR="00A04FE8" w:rsidRPr="00EB7C33" w:rsidRDefault="00A04FE8" w:rsidP="00A04FE8">
            <w:pPr>
              <w:jc w:val="left"/>
              <w:rPr>
                <w:sz w:val="16"/>
                <w:szCs w:val="16"/>
              </w:rPr>
            </w:pPr>
            <w:r w:rsidRPr="00EB7C33">
              <w:rPr>
                <w:sz w:val="16"/>
                <w:szCs w:val="16"/>
              </w:rPr>
              <w:t>国家安全教育</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4902E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013A2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20A2A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0D2BF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5BDB1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F1356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9AC32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3C957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3FC7B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DD48C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3E45A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02CA1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0FDDE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C1937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42B87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AC43B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F899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3D6CB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7FCD9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FF0D66"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B1B8F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122E2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8083A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46709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59EDB5"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00E99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0EC9A1"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5A1C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F1F9C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0935B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5DC0A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B5DD4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7CA1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1166A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9C877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049AF2"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B905C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581FE1FC"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56D79CBA"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308DC14" w14:textId="59944F6C" w:rsidR="00A04FE8" w:rsidRPr="00EB7C33" w:rsidRDefault="00A04FE8" w:rsidP="00A04FE8">
            <w:pPr>
              <w:jc w:val="left"/>
              <w:rPr>
                <w:sz w:val="16"/>
                <w:szCs w:val="16"/>
              </w:rPr>
            </w:pPr>
            <w:r>
              <w:rPr>
                <w:sz w:val="16"/>
                <w:szCs w:val="16"/>
              </w:rPr>
              <w:t>测绘学</w:t>
            </w:r>
            <w:r w:rsidR="00500E5F">
              <w:rPr>
                <w:rFonts w:hint="eastAsia"/>
                <w:sz w:val="16"/>
                <w:szCs w:val="16"/>
              </w:rPr>
              <w:t>概论</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EF8C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E0D0C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B5F8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FE2F5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69D18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98DE9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A14FC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7E733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16CA5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5E334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E19D9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681E5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10A6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D9276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CA4CC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F123E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AF6B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D77AF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4F6D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CEC79C"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CC914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EE0FF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E7089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405EF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89189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80CB9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0F5A4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079B1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D5321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EEB44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86FC8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92C719"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ECCDD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0AC8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08B76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71A36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96288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9D2D18"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04AEEB31"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8A46F74" w14:textId="7EEE45E9" w:rsidR="00A04FE8" w:rsidRPr="00EB7C33" w:rsidRDefault="00A04FE8" w:rsidP="00A04FE8">
            <w:pPr>
              <w:jc w:val="left"/>
              <w:rPr>
                <w:sz w:val="16"/>
                <w:szCs w:val="16"/>
              </w:rPr>
            </w:pPr>
            <w:r>
              <w:rPr>
                <w:rFonts w:hint="eastAsia"/>
                <w:sz w:val="16"/>
                <w:szCs w:val="16"/>
              </w:rPr>
              <w:t>自然地理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546D7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F91EAB"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1A39D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2913D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EBF8A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AFD43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C69B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206C8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EFF86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8F8A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08273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D4345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E856D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57D47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7E9DB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75501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8D8D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6D812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01113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EF0B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65154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EE80E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D554D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24E4C5"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692E9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2DF6B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5F38AE"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0E2F6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3D1AC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38D2A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7324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4FC7A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ABE61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A669F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3B839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3327EA"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8F3ED5"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A50EA"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19E0B39F"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5816388" w14:textId="20C3941D" w:rsidR="00A04FE8" w:rsidRPr="00EB7C33" w:rsidRDefault="00A04FE8" w:rsidP="00A04FE8">
            <w:pPr>
              <w:jc w:val="left"/>
              <w:rPr>
                <w:sz w:val="16"/>
                <w:szCs w:val="16"/>
              </w:rPr>
            </w:pPr>
            <w:r w:rsidRPr="00EB7C33">
              <w:rPr>
                <w:sz w:val="16"/>
                <w:szCs w:val="16"/>
              </w:rPr>
              <w:t>数字地形测量学</w:t>
            </w:r>
            <w:r w:rsidR="009B6F95">
              <w:rPr>
                <w:rFonts w:hint="eastAsia"/>
                <w:sz w:val="16"/>
                <w:szCs w:val="16"/>
              </w:rPr>
              <w:t>（</w:t>
            </w:r>
            <w:r w:rsidR="009B6F95">
              <w:rPr>
                <w:rFonts w:hint="eastAsia"/>
                <w:sz w:val="16"/>
                <w:szCs w:val="16"/>
              </w:rPr>
              <w:t>1</w:t>
            </w:r>
            <w:r w:rsidR="009B6F95">
              <w:rPr>
                <w:rFonts w:hint="eastAsia"/>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D4431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F2F7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6C94BE"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92EC7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85F72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678B4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57032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20B94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707E8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B3FC6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E6EE2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4A6BB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130B6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A8F948"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7025F5"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6D09E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2FF2D"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A423C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E9A7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7867A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2E244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3275C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DC75A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999FE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97D81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49407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3B274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5E363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52C60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82EF0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18B123"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50848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F7F4D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78F43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3D8B1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0ECD0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DC48E8"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E5AB13"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57C49E49"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C57ABAF" w14:textId="77777777" w:rsidR="00A04FE8" w:rsidRPr="00EB7C33" w:rsidRDefault="00A04FE8" w:rsidP="00A04FE8">
            <w:pPr>
              <w:jc w:val="left"/>
              <w:rPr>
                <w:sz w:val="16"/>
                <w:szCs w:val="16"/>
              </w:rPr>
            </w:pPr>
            <w:r w:rsidRPr="00EB7C33">
              <w:rPr>
                <w:sz w:val="16"/>
                <w:szCs w:val="16"/>
              </w:rPr>
              <w:t>地图制图学基础</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23902"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31D2C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70CA7B"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149984"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5225B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7D78E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94225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F6371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ABBB1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34CCA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9CDD9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EDD46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FA588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21DB4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E4FB4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894C4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120E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99271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7CCADD"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7F344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05B09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550D4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EBA7B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8D535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C4391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CE9EB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AC96C5"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0E2C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A9A72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7DF3A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F95D3B"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7A7B2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D41F8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CB32A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63D12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5B4F0F"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F4CB64"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2B861C"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21D01707" w14:textId="77777777" w:rsidTr="001B7A44">
        <w:trPr>
          <w:trHeight w:val="199"/>
        </w:trPr>
        <w:tc>
          <w:tcPr>
            <w:tcW w:w="1555"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CF9469D" w14:textId="77777777" w:rsidR="00A04FE8" w:rsidRPr="00EB7C33" w:rsidRDefault="00A04FE8" w:rsidP="00A04FE8">
            <w:pPr>
              <w:jc w:val="left"/>
              <w:rPr>
                <w:sz w:val="16"/>
                <w:szCs w:val="16"/>
              </w:rPr>
            </w:pPr>
            <w:r w:rsidRPr="00EB7C33">
              <w:rPr>
                <w:sz w:val="16"/>
                <w:szCs w:val="16"/>
              </w:rPr>
              <w:lastRenderedPageBreak/>
              <w:t>遥感原理与应用</w:t>
            </w:r>
          </w:p>
        </w:tc>
        <w:tc>
          <w:tcPr>
            <w:tcW w:w="283" w:type="dxa"/>
            <w:tcBorders>
              <w:top w:val="single" w:sz="4" w:space="0" w:color="auto"/>
              <w:left w:val="single" w:sz="4" w:space="0" w:color="4F81BD"/>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6C4A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844AA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3019C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596A3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4C9D0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31796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0B260F"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FC56C"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058E0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25DF0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EA1CD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61ED6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DE4FC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A775B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5AA61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A2D9A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84F44D"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9CE18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84AA5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86E10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74CB0C"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9E79F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B9635F"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263CA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F0D5E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4B3B4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E523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15A52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6DD5C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B03DB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3C755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6D641D"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A6958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C2886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F87C2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C02483"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45737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6C10DF"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127B23F2"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7101D1E" w14:textId="77777777" w:rsidR="00A04FE8" w:rsidRPr="00EB7C33" w:rsidRDefault="00A04FE8" w:rsidP="00A04FE8">
            <w:pPr>
              <w:jc w:val="left"/>
              <w:rPr>
                <w:sz w:val="16"/>
                <w:szCs w:val="16"/>
              </w:rPr>
            </w:pPr>
            <w:r w:rsidRPr="00EB7C33">
              <w:rPr>
                <w:sz w:val="16"/>
                <w:szCs w:val="16"/>
              </w:rPr>
              <w:t>地理信息系统原理</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39DCD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DB09B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11706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10EF1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B1F605"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37C00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CFD9A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E1CE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07DB6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79DB0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D5AEF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A5C50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85213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59373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918B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252FF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AE05A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1A9E5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3A74C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9F076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ECDA9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8A54E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E711E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A6C6C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247D7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CED8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623F7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28DC2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2484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EC185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6EE386"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1B79A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7AE3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82B7F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D8459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F36B95"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72FAE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1096EF"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49FA1416"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1EBB94" w14:textId="77777777" w:rsidR="00A04FE8" w:rsidRPr="00EB7C33" w:rsidRDefault="00A04FE8" w:rsidP="00A04FE8">
            <w:pPr>
              <w:jc w:val="left"/>
              <w:rPr>
                <w:sz w:val="16"/>
                <w:szCs w:val="16"/>
              </w:rPr>
            </w:pPr>
            <w:r w:rsidRPr="00EB7C33">
              <w:rPr>
                <w:sz w:val="16"/>
                <w:szCs w:val="16"/>
              </w:rPr>
              <w:t>误差理论与测量平差</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0EED3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B01A2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E7E73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9EFB4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1AD731"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BE4B10"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52A3F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691E0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B1266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1B9BB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322BF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CED88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55E632"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6CF19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7E122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8ABD73"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92E4D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618330"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F2B10A"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7E95F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4CDE1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F096E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DB175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1BD14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396F9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7B781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BA915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65F2D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23270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9E406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19234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6B4AAA"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1C168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9815E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8DEE6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FECB7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CF7D7A"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0D797A"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27C379A0"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7D257FE" w14:textId="77777777" w:rsidR="00A04FE8" w:rsidRPr="00EB7C33" w:rsidRDefault="00A04FE8" w:rsidP="00A04FE8">
            <w:pPr>
              <w:jc w:val="left"/>
              <w:rPr>
                <w:sz w:val="16"/>
                <w:szCs w:val="16"/>
              </w:rPr>
            </w:pPr>
            <w:r w:rsidRPr="00EB7C33">
              <w:rPr>
                <w:sz w:val="16"/>
                <w:szCs w:val="16"/>
              </w:rPr>
              <w:t>摄影测量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86611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46D96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0F843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50CBA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A0FDE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38C6D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318DC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1923C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7E2EE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DA5B2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E82ED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5A3DC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01F528"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26D9E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82024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9E40B3"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4E3E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46E1D6"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2CA4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27B3A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24ED8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B953A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CAC7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57E63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27973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E0B42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D201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4712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26203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ADB9AA"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B87BA2"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6BDDA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2232E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083B8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DFD7C6"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658FD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4BD477"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22BD43"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5AEA2C0C"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11DB124" w14:textId="52DD9375" w:rsidR="00A04FE8" w:rsidRPr="00EB7C33" w:rsidRDefault="00A04FE8" w:rsidP="00A04FE8">
            <w:pPr>
              <w:jc w:val="left"/>
              <w:rPr>
                <w:sz w:val="16"/>
                <w:szCs w:val="16"/>
              </w:rPr>
            </w:pPr>
            <w:r w:rsidRPr="00EB7C33">
              <w:rPr>
                <w:sz w:val="16"/>
                <w:szCs w:val="16"/>
              </w:rPr>
              <w:t>遥感数字图像处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21668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672894"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8C7FF3"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153A03"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5F496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90A73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6D153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D2FBE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1787F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C8ED6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48188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E1CEE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CB6848"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6C6F5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F9417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52383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448893"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38588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A906E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7A161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F6D1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F7FBC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8373A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F9F1B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BADE1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E7AFD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51928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6E896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99F7C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C3727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0A617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4B162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9CFDD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2820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02785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CEA35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5D8B10"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ACB6B5"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07C5AA61"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4A8B095" w14:textId="77777777" w:rsidR="00A04FE8" w:rsidRPr="00EB7C33" w:rsidRDefault="00A04FE8" w:rsidP="00A04FE8">
            <w:pPr>
              <w:jc w:val="left"/>
              <w:rPr>
                <w:sz w:val="16"/>
                <w:szCs w:val="16"/>
              </w:rPr>
            </w:pPr>
            <w:r w:rsidRPr="00EB7C33">
              <w:rPr>
                <w:sz w:val="16"/>
                <w:szCs w:val="16"/>
              </w:rPr>
              <w:t>航空与航天数据获取</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8B375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D7F8E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75658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C4C62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F3C04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236CE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14E9D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5B27A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0E2AD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8EFBE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3DAA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C77EC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5655E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2B5E8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D75849"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2B52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CD2BD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18465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4FC3B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13EED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BF74A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EAA80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3DA07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42A3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9547E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F5257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AC16D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F3DA5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0C1EF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0C97A9"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23159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F6073"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23F08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CF08D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93EB5E"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B929F9" w14:textId="77777777" w:rsidR="00A04FE8" w:rsidRPr="00EB7C33" w:rsidRDefault="00A04FE8" w:rsidP="00A04FE8">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8C1178"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870487"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327782B5"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525FDF7" w14:textId="77777777" w:rsidR="00A04FE8" w:rsidRPr="00EB7C33" w:rsidRDefault="00A04FE8" w:rsidP="00A04FE8">
            <w:pPr>
              <w:jc w:val="left"/>
              <w:rPr>
                <w:sz w:val="16"/>
                <w:szCs w:val="16"/>
              </w:rPr>
            </w:pPr>
            <w:r w:rsidRPr="00EB7C33">
              <w:rPr>
                <w:sz w:val="16"/>
                <w:szCs w:val="16"/>
              </w:rPr>
              <w:t>微波遥感</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CC57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7F82A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C40B2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EC798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004B1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4DEA8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A2A5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A6E60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D49C7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84782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03072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3539F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FE267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6FD6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04EFA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6B98B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CE687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9873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157D2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047F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86C5E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62CE3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8ED12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FA9A9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09490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4377F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5E4A8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5EB47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3D869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60BDB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5A3F17"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331EA3"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2B1F6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611B4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60FAC4"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1080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1E7BD7"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1CBE2"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5223DBB3"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DDE18EB" w14:textId="77777777" w:rsidR="00A04FE8" w:rsidRPr="00EB7C33" w:rsidRDefault="00A04FE8" w:rsidP="00A04FE8">
            <w:pPr>
              <w:jc w:val="left"/>
              <w:rPr>
                <w:sz w:val="16"/>
                <w:szCs w:val="16"/>
              </w:rPr>
            </w:pPr>
            <w:r w:rsidRPr="00EB7C33">
              <w:rPr>
                <w:sz w:val="16"/>
                <w:szCs w:val="16"/>
              </w:rPr>
              <w:t>热红外遥感</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6ECDE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DF062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FB756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D3166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10650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00D36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BAD4A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7E155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492C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09C2A"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F3BAFF"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5983E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2628C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F66D4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CAE55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CCAB9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0C00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33175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13664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48A84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6CCC5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E8EF71"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368BD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A0272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0BC24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295BA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AE46E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E1C92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EFC05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B22F7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D3664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07BCA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DC82F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984D9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46A61"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D1AF48"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3E1ECC"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304716"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4E4917D5"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44B05185" w14:textId="77777777" w:rsidR="00A04FE8" w:rsidRPr="00EB7C33" w:rsidRDefault="00A04FE8" w:rsidP="00A04FE8">
            <w:pPr>
              <w:jc w:val="left"/>
              <w:rPr>
                <w:sz w:val="16"/>
                <w:szCs w:val="16"/>
              </w:rPr>
            </w:pPr>
            <w:r w:rsidRPr="00EB7C33">
              <w:rPr>
                <w:sz w:val="16"/>
                <w:szCs w:val="16"/>
              </w:rPr>
              <w:t>GNSS</w:t>
            </w:r>
            <w:r w:rsidRPr="00EB7C33">
              <w:rPr>
                <w:sz w:val="16"/>
                <w:szCs w:val="16"/>
              </w:rPr>
              <w:t>原理与应用</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343FF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85FE9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84618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EA29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CFF17E"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702D91"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0CF6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71269E"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E3357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870DA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4212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17B7D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F3BC0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81DA2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9AA9B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6D970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73D8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0F81E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F6BD4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C72DA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2EF44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5DF96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357AF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BB6FC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BC36E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922CC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CDB73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FADE2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2831F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1291E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73057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A627F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58C26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265A0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59C24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7FB713"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9F291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F86BB7"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1AE692B3"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52423BD" w14:textId="77777777" w:rsidR="00A04FE8" w:rsidRPr="00EB7C33" w:rsidRDefault="00A04FE8" w:rsidP="00A04FE8">
            <w:pPr>
              <w:jc w:val="left"/>
              <w:rPr>
                <w:sz w:val="16"/>
                <w:szCs w:val="16"/>
              </w:rPr>
            </w:pPr>
            <w:r w:rsidRPr="00EB7C33">
              <w:rPr>
                <w:sz w:val="16"/>
                <w:szCs w:val="16"/>
              </w:rPr>
              <w:t>计算机视觉与模式识别</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7BEFF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B0A1B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38563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50AEC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4D317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6EF4F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8D96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78782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5DA5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B7012A"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B4B13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FFD96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4454B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735DA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DBBF3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43264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212DD7"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E8711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474CFB"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6119EB"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C12F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DFF88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E1D5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C9BDA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7C5D3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10183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7EA45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728E4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C8B49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C6238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4D13B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F9ECA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F8C41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86B49C"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CBCF3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D94546"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43758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00B9D9"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1E64551B"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A96A0D7" w14:textId="77777777" w:rsidR="00A04FE8" w:rsidRPr="00EB7C33" w:rsidRDefault="00A04FE8" w:rsidP="00A04FE8">
            <w:pPr>
              <w:jc w:val="left"/>
              <w:rPr>
                <w:sz w:val="16"/>
                <w:szCs w:val="16"/>
              </w:rPr>
            </w:pPr>
            <w:r w:rsidRPr="00EB7C33">
              <w:rPr>
                <w:sz w:val="16"/>
                <w:szCs w:val="16"/>
              </w:rPr>
              <w:t>高光谱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51A5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F06B53" w14:textId="752964A8" w:rsidR="00A04FE8" w:rsidRPr="00EB7C33" w:rsidRDefault="00A04FE8" w:rsidP="00A04FE8">
            <w:pPr>
              <w:jc w:val="center"/>
              <w:rPr>
                <w:sz w:val="16"/>
                <w:szCs w:val="16"/>
              </w:rPr>
            </w:pPr>
            <w:r w:rsidRPr="00EB7C33">
              <w:rPr>
                <w:color w:val="000000"/>
                <w:sz w:val="16"/>
                <w:szCs w:val="16"/>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52225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FB957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A1721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3767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0461F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2FE79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D3C2D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E7E85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C9FB4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BA5F5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E8401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F374E" w14:textId="7D316534" w:rsidR="00A04FE8" w:rsidRPr="00EB7C33" w:rsidRDefault="00A04FE8" w:rsidP="00A04FE8">
            <w:pPr>
              <w:jc w:val="center"/>
              <w:rPr>
                <w:sz w:val="16"/>
                <w:szCs w:val="16"/>
              </w:rPr>
            </w:pPr>
            <w:r w:rsidRPr="00EB7C33">
              <w:rPr>
                <w:color w:val="000000"/>
                <w:sz w:val="16"/>
                <w:szCs w:val="16"/>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295E8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1BA3C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65FDA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BFCD2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2E057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949E3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85904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FD8D0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17073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7D07D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A1F5A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59025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BCCB0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C5C78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85376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AA3ED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394CD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46B22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2E0D70"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C6583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33A16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C3E1AE"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B5B45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D354AD"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7829B202"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A21A1A3" w14:textId="77777777" w:rsidR="00A04FE8" w:rsidRPr="00EB7C33" w:rsidRDefault="00A04FE8" w:rsidP="00A04FE8">
            <w:pPr>
              <w:jc w:val="left"/>
              <w:rPr>
                <w:sz w:val="16"/>
                <w:szCs w:val="16"/>
              </w:rPr>
            </w:pPr>
            <w:r w:rsidRPr="00EB7C33">
              <w:rPr>
                <w:sz w:val="16"/>
                <w:szCs w:val="16"/>
              </w:rPr>
              <w:t>定量遥感</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429FD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FBBD3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9708A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34ADE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01A8E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B9822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C3030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5769B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7EC92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F8926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51EC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BB72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BF1A3A"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5E1DF5"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AFEF4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7B8E99"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1A5D9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8489A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A17674"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4A0F1D"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32B69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9447E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96480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56CED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4B2B0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BED2E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AEEC6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B0BDA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68A862"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105CB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C0C8C5"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E3041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20083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E92D55"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7CE48E"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58EAC9"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33FAA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22FBFC"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3D84EDD3"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729EF128" w14:textId="77777777" w:rsidR="00A04FE8" w:rsidRPr="00EB7C33" w:rsidRDefault="00A04FE8" w:rsidP="00A04FE8">
            <w:pPr>
              <w:jc w:val="left"/>
              <w:rPr>
                <w:color w:val="000000"/>
                <w:sz w:val="16"/>
                <w:szCs w:val="16"/>
              </w:rPr>
            </w:pPr>
            <w:r w:rsidRPr="00EB7C33">
              <w:rPr>
                <w:color w:val="000000"/>
                <w:sz w:val="16"/>
                <w:szCs w:val="16"/>
              </w:rPr>
              <w:t>生态环境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96843D"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5C09F9"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F79249"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B3EBE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D367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D016C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06A11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5DDBA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C12EC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2D35B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7316CE"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3ECEC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9072F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96C45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F8402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C241F6"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691E6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C063C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C0CDF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AB572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3A35E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329922"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29B2CC"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BD294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E57B9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2E77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366CA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F3849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322545"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CC731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6783C8"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376E5E"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91D66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DB077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BAE04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3A375E"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AE080"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334FB1"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2AEE78E2"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2FA49E28" w14:textId="77777777" w:rsidR="00A04FE8" w:rsidRPr="00EB7C33" w:rsidRDefault="00A04FE8" w:rsidP="00A04FE8">
            <w:pPr>
              <w:jc w:val="left"/>
              <w:rPr>
                <w:color w:val="000000"/>
                <w:sz w:val="16"/>
                <w:szCs w:val="16"/>
              </w:rPr>
            </w:pPr>
            <w:r w:rsidRPr="00EB7C33">
              <w:rPr>
                <w:color w:val="000000"/>
                <w:sz w:val="16"/>
                <w:szCs w:val="16"/>
              </w:rPr>
              <w:t>大气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542A97"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F2B654"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497554" w14:textId="77777777" w:rsidR="00A04FE8" w:rsidRPr="00EB7C33" w:rsidRDefault="00A04FE8" w:rsidP="00A04FE8">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26F5E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B559D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4477A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AF26C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6E53F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97F7C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89CD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75323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13CFC7"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16EBD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63970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A629F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A569CF"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D90C0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B0577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185D0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B5A57F"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9AA55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C6014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2ADDD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8CBEDE"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8334F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404A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827BF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A86A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6C78E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6813A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C65893"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40E77A"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FD189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A67BC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E7705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CD746D"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F843A1"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473CA6"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02A263D2"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A04202" w14:textId="10A2DBF9" w:rsidR="00A04FE8" w:rsidRPr="00EB7C33" w:rsidRDefault="00A04FE8" w:rsidP="00A04FE8">
            <w:pPr>
              <w:jc w:val="left"/>
              <w:rPr>
                <w:sz w:val="16"/>
                <w:szCs w:val="16"/>
              </w:rPr>
            </w:pPr>
            <w:r w:rsidRPr="00EB7C33">
              <w:rPr>
                <w:sz w:val="16"/>
                <w:szCs w:val="16"/>
              </w:rPr>
              <w:t>遥感二次开发语言</w:t>
            </w:r>
            <w:r w:rsidRPr="00EB7C33">
              <w:rPr>
                <w:sz w:val="16"/>
                <w:szCs w:val="16"/>
              </w:rPr>
              <w:t xml:space="preserve">(IDL)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10FA4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5E4E7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F3CD9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230ED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FC568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900A0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DE777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9A6C9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44E500"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120C69"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730910"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2F7A6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76FE0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FD53F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8B5F1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CB8A7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8C996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E6D766"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E224A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A4977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2D19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3FA49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9AE032"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97AAB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E06ED"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DC8C0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F427B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50633"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EBC77D"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50F501"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D40519"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D472D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466503"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9E2C28"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10F557"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A0D95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BF4E3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8DC90" w14:textId="77777777" w:rsidR="00A04FE8" w:rsidRPr="00EB7C33" w:rsidRDefault="00A04FE8" w:rsidP="00A04FE8">
            <w:pPr>
              <w:jc w:val="center"/>
              <w:rPr>
                <w:sz w:val="16"/>
                <w:szCs w:val="16"/>
              </w:rPr>
            </w:pPr>
            <w:r w:rsidRPr="00EB7C33">
              <w:rPr>
                <w:sz w:val="16"/>
                <w:szCs w:val="16"/>
              </w:rPr>
              <w:t xml:space="preserve">　</w:t>
            </w:r>
          </w:p>
        </w:tc>
      </w:tr>
      <w:tr w:rsidR="00A04FE8" w:rsidRPr="00EB7C33" w14:paraId="6C071D2D"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ADC2B29" w14:textId="77777777" w:rsidR="00A04FE8" w:rsidRPr="00EB7C33" w:rsidRDefault="00A04FE8" w:rsidP="00A04FE8">
            <w:pPr>
              <w:jc w:val="left"/>
              <w:rPr>
                <w:sz w:val="16"/>
                <w:szCs w:val="16"/>
              </w:rPr>
            </w:pPr>
            <w:r w:rsidRPr="00EB7C33">
              <w:rPr>
                <w:sz w:val="16"/>
                <w:szCs w:val="16"/>
              </w:rPr>
              <w:t>遥感影像解译</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707C64"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60F78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04986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58C27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29886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61C4C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C71ACE"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C04C3"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2F81F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97B08"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11B26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F5103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7C4482"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5CF4FC"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2F4581"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8A5D86"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32BA9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2D15A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A5CAD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629182"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75236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DC3E4C"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4ECA9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BDF82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E634D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8687FC"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B7A8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387EC9"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64B4AB"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73E12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92927A"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A3A5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6C3A1F"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FEAB66"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0256E0"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CB9BBA"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220BEF"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308FBE"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1D41555F"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7F732AE" w14:textId="77777777" w:rsidR="00A04FE8" w:rsidRPr="00EB7C33" w:rsidRDefault="00A04FE8" w:rsidP="00A04FE8">
            <w:pPr>
              <w:jc w:val="left"/>
              <w:rPr>
                <w:sz w:val="16"/>
                <w:szCs w:val="16"/>
              </w:rPr>
            </w:pPr>
            <w:r w:rsidRPr="00EB7C33">
              <w:rPr>
                <w:sz w:val="16"/>
                <w:szCs w:val="16"/>
              </w:rPr>
              <w:t>测绘法律法规与项目管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6032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6BF0D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0327B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179FD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5C3826"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E2EE6F"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E1F010"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C38A8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A71CEA"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D00BE"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E25AA8"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BCAC82"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32CA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7D1701"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E85E7F"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7E25E0"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7FC00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F72C4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6A882B"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F6B470"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74E5DC" w14:textId="77777777" w:rsidR="00A04FE8" w:rsidRPr="00EB7C33" w:rsidRDefault="00A04FE8" w:rsidP="00A04FE8">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2F31A"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54FF8B"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DC3BD4"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02707"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1630C6" w14:textId="77777777" w:rsidR="00A04FE8" w:rsidRPr="00EB7C33" w:rsidRDefault="00A04FE8" w:rsidP="00A04FE8">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5A1817"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5ADD15" w14:textId="77777777" w:rsidR="00A04FE8" w:rsidRPr="00EB7C33" w:rsidRDefault="00A04FE8" w:rsidP="00A04FE8">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E04759" w14:textId="77777777" w:rsidR="00A04FE8" w:rsidRPr="00EB7C33" w:rsidRDefault="00A04FE8" w:rsidP="00A04FE8">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1DD734"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D5D6BC" w14:textId="77777777" w:rsidR="00A04FE8" w:rsidRPr="00EB7C33" w:rsidRDefault="00A04FE8" w:rsidP="00A04FE8">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9BB2E7"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2B2222" w14:textId="77777777" w:rsidR="00A04FE8" w:rsidRPr="00EB7C33" w:rsidRDefault="00A04FE8" w:rsidP="00A04FE8">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C94080" w14:textId="77777777" w:rsidR="00A04FE8" w:rsidRPr="00EB7C33" w:rsidRDefault="00A04FE8" w:rsidP="00A04FE8">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C59A6" w14:textId="77777777" w:rsidR="00A04FE8" w:rsidRPr="00EB7C33" w:rsidRDefault="00A04FE8" w:rsidP="00A04FE8">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C8058E"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89E0AB" w14:textId="77777777" w:rsidR="00A04FE8" w:rsidRPr="00EB7C33" w:rsidRDefault="00A04FE8" w:rsidP="00A04FE8">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7CCFEC" w14:textId="77777777" w:rsidR="00A04FE8" w:rsidRPr="00EB7C33" w:rsidRDefault="00A04FE8" w:rsidP="00A04FE8">
            <w:pPr>
              <w:jc w:val="center"/>
              <w:rPr>
                <w:sz w:val="16"/>
                <w:szCs w:val="16"/>
              </w:rPr>
            </w:pPr>
            <w:r w:rsidRPr="00EB7C33">
              <w:rPr>
                <w:sz w:val="16"/>
                <w:szCs w:val="16"/>
              </w:rPr>
              <w:t xml:space="preserve">　</w:t>
            </w:r>
          </w:p>
        </w:tc>
      </w:tr>
      <w:tr w:rsidR="009B6F95" w:rsidRPr="00EB7C33" w14:paraId="6E0141B5"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386622F" w14:textId="23FED5CA" w:rsidR="009B6F95" w:rsidRPr="00EB7C33" w:rsidRDefault="009B6F95" w:rsidP="009B6F95">
            <w:pPr>
              <w:jc w:val="left"/>
              <w:rPr>
                <w:sz w:val="16"/>
                <w:szCs w:val="16"/>
              </w:rPr>
            </w:pPr>
            <w:r w:rsidRPr="002B4353">
              <w:rPr>
                <w:rFonts w:hint="eastAsia"/>
                <w:color w:val="000000"/>
                <w:sz w:val="16"/>
                <w:szCs w:val="16"/>
              </w:rPr>
              <w:t>遥感技术前沿及热点</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7163F0" w14:textId="1E745127" w:rsidR="009B6F95" w:rsidRPr="00EB7C33" w:rsidRDefault="009B6F95" w:rsidP="009B6F95">
            <w:pPr>
              <w:jc w:val="center"/>
              <w:rPr>
                <w:sz w:val="16"/>
                <w:szCs w:val="16"/>
              </w:rPr>
            </w:pPr>
            <w:r>
              <w:rPr>
                <w:rFonts w:ascii="微软雅黑" w:eastAsia="微软雅黑" w:hAnsi="微软雅黑" w:hint="eastAsia"/>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13D73D" w14:textId="6F5A1809" w:rsidR="009B6F95" w:rsidRPr="00EB7C33" w:rsidRDefault="009B6F95" w:rsidP="009B6F95">
            <w:pPr>
              <w:jc w:val="center"/>
              <w:rPr>
                <w:sz w:val="16"/>
                <w:szCs w:val="16"/>
              </w:rPr>
            </w:pPr>
            <w:r>
              <w:rPr>
                <w:rFonts w:ascii="微软雅黑" w:eastAsia="微软雅黑" w:hAnsi="微软雅黑" w:hint="eastAsia"/>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350BF6" w14:textId="6E590D6C" w:rsidR="009B6F95" w:rsidRPr="00EB7C33" w:rsidRDefault="009B6F95" w:rsidP="009B6F95">
            <w:pPr>
              <w:jc w:val="center"/>
              <w:rPr>
                <w:sz w:val="16"/>
                <w:szCs w:val="16"/>
              </w:rPr>
            </w:pPr>
            <w:r>
              <w:rPr>
                <w:rFonts w:ascii="微软雅黑" w:eastAsia="微软雅黑" w:hAnsi="微软雅黑" w:hint="eastAsia"/>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18BD2D" w14:textId="6964E7AF"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1E34E5" w14:textId="5F1923BA"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DE03551" w14:textId="627C79C6"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6A55A4" w14:textId="5C588DA6"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646006" w14:textId="4C3F08A6"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C4B24C" w14:textId="293B9F00"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F91202" w14:textId="6F4F7C8B"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34AF10" w14:textId="5769CD84"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62CFEEF" w14:textId="10FE25E2"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3CF60F" w14:textId="01001C48"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B8721F" w14:textId="7C49AD13"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FECC7B" w14:textId="3181B794"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F74D86" w14:textId="586C6994"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65C20F" w14:textId="521B312D"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D26BA7" w14:textId="783A6017"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278B3F8" w14:textId="72853CE7"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9D03D1" w14:textId="7C7E4F25"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A830C8" w14:textId="14AF2792"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6449E9" w14:textId="1E8DB986"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746701" w14:textId="3E1306F9"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2A078D7" w14:textId="7AFF4842"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48A406" w14:textId="2E8408F5"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C964CD" w14:textId="1A5877F2"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2CF885" w14:textId="4EFE49B1"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46DD76" w14:textId="0C5DEFC8"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AAB4DD" w14:textId="0AC49564"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3E93037" w14:textId="32A3C69D"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EB9515" w14:textId="50075218"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C31E13" w14:textId="43E5537C" w:rsidR="009B6F95" w:rsidRPr="00EB7C33" w:rsidRDefault="009B6F95" w:rsidP="009B6F95">
            <w:pPr>
              <w:jc w:val="center"/>
              <w:rPr>
                <w:sz w:val="16"/>
                <w:szCs w:val="16"/>
              </w:rPr>
            </w:pPr>
            <w:r>
              <w:rPr>
                <w:rFonts w:ascii="微软雅黑" w:eastAsia="微软雅黑" w:hAnsi="微软雅黑" w:hint="eastAsia"/>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657167" w14:textId="4FC0A40C"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BC6698" w14:textId="2C623EB2"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B89775" w14:textId="500C0070"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972CDC" w14:textId="7779B75B" w:rsidR="009B6F95" w:rsidRPr="00EB7C33" w:rsidRDefault="009B6F95" w:rsidP="009B6F95">
            <w:pPr>
              <w:jc w:val="center"/>
              <w:rPr>
                <w:sz w:val="16"/>
                <w:szCs w:val="16"/>
              </w:rPr>
            </w:pPr>
            <w:r>
              <w:rPr>
                <w:rFonts w:ascii="微软雅黑" w:eastAsia="微软雅黑" w:hAnsi="微软雅黑" w:hint="eastAsia"/>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A0C718" w14:textId="137C02C4" w:rsidR="009B6F95" w:rsidRPr="00EB7C33" w:rsidRDefault="009B6F95" w:rsidP="009B6F95">
            <w:pPr>
              <w:jc w:val="center"/>
              <w:rPr>
                <w:sz w:val="16"/>
                <w:szCs w:val="16"/>
              </w:rPr>
            </w:pPr>
            <w:r>
              <w:rPr>
                <w:rFonts w:ascii="微软雅黑" w:eastAsia="微软雅黑" w:hAnsi="微软雅黑" w:hint="eastAsia"/>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02AF05" w14:textId="1782D17A" w:rsidR="009B6F95" w:rsidRPr="00EB7C33" w:rsidRDefault="009B6F95" w:rsidP="009B6F95">
            <w:pPr>
              <w:jc w:val="center"/>
              <w:rPr>
                <w:sz w:val="16"/>
                <w:szCs w:val="16"/>
              </w:rPr>
            </w:pPr>
            <w:r>
              <w:rPr>
                <w:rFonts w:ascii="微软雅黑" w:eastAsia="微软雅黑" w:hAnsi="微软雅黑" w:hint="eastAsia"/>
                <w:sz w:val="16"/>
                <w:szCs w:val="16"/>
              </w:rPr>
              <w:t>√</w:t>
            </w:r>
          </w:p>
        </w:tc>
      </w:tr>
      <w:tr w:rsidR="009B6F95" w:rsidRPr="00EB7C33" w14:paraId="5164DFFF" w14:textId="77777777" w:rsidTr="00DE6418">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6E74DFAC" w14:textId="77777777" w:rsidR="009B6F95" w:rsidRPr="00EB7C33" w:rsidRDefault="009B6F95" w:rsidP="009B6F95">
            <w:pPr>
              <w:jc w:val="left"/>
              <w:rPr>
                <w:sz w:val="16"/>
                <w:szCs w:val="16"/>
              </w:rPr>
            </w:pPr>
            <w:r w:rsidRPr="00EB7C33">
              <w:rPr>
                <w:sz w:val="16"/>
                <w:szCs w:val="16"/>
              </w:rPr>
              <w:t>毛泽东思想和中国特色社会主义理论体系概论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B5B23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837F3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B5200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9A705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D5154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9ECDF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504FE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161C3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457F3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2F316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87525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6F0BE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297D0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AD7D9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B79E6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440CF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B220C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9FF28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27A0B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4CB856"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895C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A5F72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06D47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13EB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9F740E" w14:textId="768FB042"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340FE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521FED" w14:textId="253683A7"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9FA43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6C632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254C7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F4A937"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0C46D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07B314"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6DC67A"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6429B6"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0FA77"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B58EC8" w14:textId="69B9E7AD"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33698B"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7B268C1E" w14:textId="77777777" w:rsidTr="009B6F95">
        <w:trPr>
          <w:trHeight w:val="214"/>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25F2260F" w14:textId="77777777" w:rsidR="009B6F95" w:rsidRPr="00EB7C33" w:rsidRDefault="009B6F95" w:rsidP="009B6F95">
            <w:pPr>
              <w:jc w:val="left"/>
              <w:rPr>
                <w:sz w:val="16"/>
                <w:szCs w:val="16"/>
              </w:rPr>
            </w:pPr>
            <w:r w:rsidRPr="00EB7C33">
              <w:rPr>
                <w:sz w:val="16"/>
                <w:szCs w:val="16"/>
              </w:rPr>
              <w:t>习近平新时代中国特色社会主义思想概论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AAE0E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837E8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9A9F4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DCEED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C265C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C6357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FDF15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20920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8E5D2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984F6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2AD8A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C6DF1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68DCB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E7C87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019C3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D221D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68789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E60F2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DFC85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14CF5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646AB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5DF9D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45A7E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46649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8DC661" w14:textId="64AC5A7A"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0042B2" w14:textId="4317D4D5"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0B56C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0C8E9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C64A2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16E51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60D03E"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21CFA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27766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F5631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E7733A"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3C33F1"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A15D0B"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7B6D8D" w14:textId="0A37A898"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p>
        </w:tc>
      </w:tr>
      <w:tr w:rsidR="009B6F95" w:rsidRPr="00EB7C33" w14:paraId="18E59EDF"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0DA4932" w14:textId="77777777" w:rsidR="009B6F95" w:rsidRPr="00EB7C33" w:rsidRDefault="009B6F95" w:rsidP="009B6F95">
            <w:pPr>
              <w:jc w:val="left"/>
              <w:rPr>
                <w:sz w:val="16"/>
                <w:szCs w:val="16"/>
              </w:rPr>
            </w:pPr>
            <w:r w:rsidRPr="00EB7C33">
              <w:rPr>
                <w:sz w:val="16"/>
                <w:szCs w:val="16"/>
              </w:rPr>
              <w:t>军训</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36C5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316A6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CC72A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5713B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9CED7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DA8F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571BC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D1DFF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AAAF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CD156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BAE43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D0E21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7FB38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17FE7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89F7B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F020B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22BC2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9A0C0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CD124E"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443465"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9ADC7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095A0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D0E98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9CF34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2EE7C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7F960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ABCD0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E6809B" w14:textId="22AFD51F"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E09114" w14:textId="27F25BB6"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2A6CC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9BF732"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66F80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462499"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F6C551"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FC960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158B00"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8258C3" w14:textId="6D57099D"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9421E8"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53BD006E"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3C0C7F78" w14:textId="6FE29A90" w:rsidR="009B6F95" w:rsidRPr="00EB7C33" w:rsidRDefault="009B6F95" w:rsidP="009B6F95">
            <w:pPr>
              <w:jc w:val="left"/>
              <w:rPr>
                <w:sz w:val="16"/>
                <w:szCs w:val="16"/>
              </w:rPr>
            </w:pPr>
            <w:r w:rsidRPr="00EB7C33">
              <w:rPr>
                <w:sz w:val="16"/>
                <w:szCs w:val="16"/>
              </w:rPr>
              <w:t>社会实践</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82E9B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4E255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FB7C7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E2660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70E5F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343E2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423CC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1B46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1353D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838F2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17E9A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6B18E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A8794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41FE6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C8715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B0962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7D52E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E3123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3E595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F72404"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2DA88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A8609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8DAD1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35FC2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1687C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63DEEC" w14:textId="50A82696"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6BC05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BF1482" w14:textId="03DBAE7A"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82BAE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4A387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651EA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56867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71AF9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691ED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D053B3"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27EC11"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98338C" w14:textId="749BE696" w:rsidR="009B6F95" w:rsidRPr="00EB7C33" w:rsidRDefault="009B6F95" w:rsidP="009B6F95">
            <w:pPr>
              <w:jc w:val="center"/>
              <w:rPr>
                <w:sz w:val="16"/>
                <w:szCs w:val="16"/>
              </w:rPr>
            </w:pPr>
            <w:r w:rsidRPr="00937A9C">
              <w:rPr>
                <w:rFonts w:ascii="仿宋" w:eastAsia="仿宋" w:hAnsi="仿宋" w:hint="eastAsia"/>
                <w:color w:val="000000" w:themeColor="text1"/>
                <w:sz w:val="18"/>
                <w:szCs w:val="18"/>
              </w:rPr>
              <w:t>√</w:t>
            </w: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FE66DC"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4D83CE81"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4C65534" w14:textId="77777777" w:rsidR="009B6F95" w:rsidRPr="00EB7C33" w:rsidRDefault="009B6F95" w:rsidP="009B6F95">
            <w:pPr>
              <w:jc w:val="left"/>
              <w:rPr>
                <w:sz w:val="16"/>
                <w:szCs w:val="16"/>
              </w:rPr>
            </w:pPr>
            <w:r w:rsidRPr="00EB7C33">
              <w:rPr>
                <w:sz w:val="16"/>
                <w:szCs w:val="16"/>
              </w:rPr>
              <w:t>毕业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BF6C2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A5F4B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A98EF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F1B1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1FD88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C2F80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B212D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8983F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988DF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8B4AD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C4167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9DC73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EF69F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C1B19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C73EA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BC7BF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EC9C0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9B41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EDEAF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C9439"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AF1DE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1B26E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B0025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55E98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D469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BA31E7"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1927FD"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1FE0CD"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000980"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7960C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8152EE" w14:textId="77777777" w:rsidR="009B6F95" w:rsidRPr="00EB7C33" w:rsidRDefault="009B6F95" w:rsidP="009B6F95">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57629A"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6EAEB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32B884"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DD85B5" w14:textId="77777777" w:rsidR="009B6F95" w:rsidRPr="00EB7C33" w:rsidRDefault="009B6F95" w:rsidP="009B6F95">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5F3E01" w14:textId="77777777" w:rsidR="009B6F95" w:rsidRPr="00EB7C33" w:rsidRDefault="009B6F95" w:rsidP="009B6F95">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DA909E"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EAD895" w14:textId="77777777" w:rsidR="009B6F95" w:rsidRPr="00EB7C33" w:rsidRDefault="009B6F95" w:rsidP="009B6F95">
            <w:pPr>
              <w:jc w:val="center"/>
              <w:rPr>
                <w:sz w:val="16"/>
                <w:szCs w:val="16"/>
              </w:rPr>
            </w:pPr>
            <w:r w:rsidRPr="00EB7C33">
              <w:rPr>
                <w:sz w:val="16"/>
                <w:szCs w:val="16"/>
              </w:rPr>
              <w:t>√</w:t>
            </w:r>
          </w:p>
        </w:tc>
      </w:tr>
      <w:tr w:rsidR="009B6F95" w:rsidRPr="00EB7C33" w14:paraId="158107A8"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49606CD" w14:textId="77777777" w:rsidR="009B6F95" w:rsidRPr="00EB7C33" w:rsidRDefault="009B6F95" w:rsidP="009B6F95">
            <w:pPr>
              <w:jc w:val="left"/>
              <w:rPr>
                <w:sz w:val="16"/>
                <w:szCs w:val="16"/>
              </w:rPr>
            </w:pPr>
            <w:r w:rsidRPr="00EB7C33">
              <w:rPr>
                <w:sz w:val="16"/>
                <w:szCs w:val="16"/>
              </w:rPr>
              <w:t>毕业设计（论文）</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8FBB7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16B72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7CB8C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CA1FF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39D1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14C22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690604"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18BBF7"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EFDDF4"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22B0B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E1EC2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CF97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6C3D8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80327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1CC65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F1B98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67DD5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A3364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657226"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D8E30F" w14:textId="77777777" w:rsidR="009B6F95" w:rsidRPr="00EB7C33" w:rsidRDefault="009B6F95" w:rsidP="009B6F95">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8BACAF"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6CA7B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69FD5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294D8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90C46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CBADB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D4EAF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473F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49D0F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E1D936"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6CBC8" w14:textId="77777777" w:rsidR="009B6F95" w:rsidRPr="00EB7C33" w:rsidRDefault="009B6F95" w:rsidP="009B6F95">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D45EFF"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4D1DFA"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83C24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C1226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5229AF" w14:textId="77777777" w:rsidR="009B6F95" w:rsidRPr="00EB7C33" w:rsidRDefault="009B6F95" w:rsidP="009B6F95">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15C4A4" w14:textId="77777777" w:rsidR="009B6F95" w:rsidRPr="00EB7C33" w:rsidRDefault="009B6F95" w:rsidP="009B6F95">
            <w:pPr>
              <w:jc w:val="center"/>
              <w:rPr>
                <w:sz w:val="16"/>
                <w:szCs w:val="16"/>
              </w:rPr>
            </w:pPr>
            <w:r w:rsidRPr="00EB7C33">
              <w:rPr>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25858C" w14:textId="77777777" w:rsidR="009B6F95" w:rsidRPr="00EB7C33" w:rsidRDefault="009B6F95" w:rsidP="009B6F95">
            <w:pPr>
              <w:jc w:val="center"/>
              <w:rPr>
                <w:sz w:val="16"/>
                <w:szCs w:val="16"/>
              </w:rPr>
            </w:pPr>
            <w:r w:rsidRPr="00EB7C33">
              <w:rPr>
                <w:sz w:val="16"/>
                <w:szCs w:val="16"/>
              </w:rPr>
              <w:t>√</w:t>
            </w:r>
          </w:p>
        </w:tc>
      </w:tr>
      <w:tr w:rsidR="009B6F95" w:rsidRPr="00EB7C33" w14:paraId="1BA16526"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20F6990" w14:textId="77777777" w:rsidR="009B6F95" w:rsidRPr="00EB7C33" w:rsidRDefault="009B6F95" w:rsidP="009B6F95">
            <w:pPr>
              <w:jc w:val="left"/>
              <w:rPr>
                <w:sz w:val="16"/>
                <w:szCs w:val="16"/>
              </w:rPr>
            </w:pPr>
            <w:r w:rsidRPr="00EB7C33">
              <w:rPr>
                <w:sz w:val="16"/>
                <w:szCs w:val="16"/>
              </w:rPr>
              <w:t>数字化测图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516F4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262EC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DDBFF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19622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D8728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AF5E0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B6B4A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3CD4B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941D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202C1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47B3B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C5383D"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0B32B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A52C9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AC405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2E5A1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4345E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DD7A1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A0E59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93F47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7798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9E6EF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13A65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E027D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649E8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2332FB"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7A40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0C2FAE"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8DF435"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DE98D4"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99D55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9AE3D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22A80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9441E5"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B0E0FA"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B3E183"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DF40D1"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C69726"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0D36E310"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B21C34" w14:textId="77777777" w:rsidR="009B6F95" w:rsidRPr="00EB7C33" w:rsidRDefault="009B6F95" w:rsidP="009B6F95">
            <w:pPr>
              <w:jc w:val="left"/>
              <w:rPr>
                <w:sz w:val="16"/>
                <w:szCs w:val="16"/>
              </w:rPr>
            </w:pPr>
            <w:r w:rsidRPr="00EB7C33">
              <w:rPr>
                <w:sz w:val="16"/>
                <w:szCs w:val="16"/>
              </w:rPr>
              <w:t>空间数据集成处理与应用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F0AF9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8DE0C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F4AB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51EDA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161B4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1018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45761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D0DBA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865F98"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0E153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50FEBA"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49094D"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F69FD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5E14C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4F055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8B6F5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3ADC3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1FAC4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203E3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00711E"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00665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62D44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77466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D461E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BD23F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19083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5D88F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5B404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BE66A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759DC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323468"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11494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351E4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D782CD"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C1D9BA"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CA7395"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C1121E"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E0CD76"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2E2BA628" w14:textId="77777777" w:rsidTr="001B7A44">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0DB1A353" w14:textId="77777777" w:rsidR="009B6F95" w:rsidRPr="00EB7C33" w:rsidRDefault="009B6F95" w:rsidP="009B6F95">
            <w:pPr>
              <w:jc w:val="left"/>
              <w:rPr>
                <w:sz w:val="16"/>
                <w:szCs w:val="16"/>
              </w:rPr>
            </w:pPr>
            <w:r w:rsidRPr="00EB7C33">
              <w:rPr>
                <w:sz w:val="16"/>
                <w:szCs w:val="16"/>
              </w:rPr>
              <w:t>遥感数据处理与应用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D357B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D8893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14709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3170B4"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BDADC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0F6B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C5F6F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A040D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E358A8"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CD10D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0C63A5"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5792B9"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A49E9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66045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C0671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3F20F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E06E2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EDF65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10B90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9735B0"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F342E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59967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ED4BB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D623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2E02E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31CB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6C27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9EC01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3C3E6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32954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950CB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16DA51"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C25AF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27EA2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4DC343"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48C213"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4A197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C087EF"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213B8666"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5B920733" w14:textId="77777777" w:rsidR="009B6F95" w:rsidRPr="00EB7C33" w:rsidRDefault="009B6F95" w:rsidP="009B6F95">
            <w:pPr>
              <w:jc w:val="left"/>
              <w:rPr>
                <w:sz w:val="16"/>
                <w:szCs w:val="16"/>
              </w:rPr>
            </w:pPr>
            <w:r w:rsidRPr="00EB7C33">
              <w:rPr>
                <w:sz w:val="16"/>
                <w:szCs w:val="16"/>
              </w:rPr>
              <w:lastRenderedPageBreak/>
              <w:t>遥感观测与建模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2B11F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5DBDF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4CDF1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17E1C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3C85E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E8B74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CBA43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6A24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6C334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F8924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0F582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B66F4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D86BE1"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AF9CA2"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18E379"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DB4CA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18AF9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15C0B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8E626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60E46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28047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40EF8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32BA4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212FA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2CF47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AACC1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65B42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BC1AED"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61ADC5"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5436D4"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C8622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6AEEE7"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5BE13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DCF2BE"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96075"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D61E87"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5DF976"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37E43B"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405D511B"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192FC4DF" w14:textId="77777777" w:rsidR="009B6F95" w:rsidRPr="00EB7C33" w:rsidRDefault="009B6F95" w:rsidP="009B6F95">
            <w:pPr>
              <w:jc w:val="left"/>
              <w:rPr>
                <w:color w:val="000000"/>
                <w:sz w:val="16"/>
                <w:szCs w:val="16"/>
              </w:rPr>
            </w:pPr>
            <w:r w:rsidRPr="00EB7C33">
              <w:rPr>
                <w:color w:val="000000"/>
                <w:sz w:val="16"/>
                <w:szCs w:val="16"/>
              </w:rPr>
              <w:t>Python</w:t>
            </w:r>
            <w:r w:rsidRPr="00EB7C33">
              <w:rPr>
                <w:color w:val="000000"/>
                <w:sz w:val="16"/>
                <w:szCs w:val="16"/>
              </w:rPr>
              <w:t>程序设计</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0552F"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F0D26E"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C57E15"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82C75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263B0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3875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5CAC0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3FD5E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FD6DC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6894D3"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224B5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B0A5E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D9D80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414C1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1146E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D9F45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09BE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EAD4D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F55FEE"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6DFD08"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91185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60766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AA7C3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6B67E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7DC54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0750F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BA423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8BF99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F246F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98F494"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EBA7D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93717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740A0B"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B2037D"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3CB4CA"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F09641"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C1129A"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F399B9"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700AFFE6"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56FD5F3C" w14:textId="77777777" w:rsidR="009B6F95" w:rsidRPr="00EB7C33" w:rsidRDefault="009B6F95" w:rsidP="009B6F95">
            <w:pPr>
              <w:jc w:val="left"/>
              <w:rPr>
                <w:color w:val="000000"/>
                <w:sz w:val="16"/>
                <w:szCs w:val="16"/>
              </w:rPr>
            </w:pPr>
            <w:r w:rsidRPr="00EB7C33">
              <w:rPr>
                <w:color w:val="000000"/>
                <w:sz w:val="16"/>
                <w:szCs w:val="16"/>
              </w:rPr>
              <w:t>机器学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3B6640"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CE7CD7"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982AE9"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2E83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8348F8"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932B6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F5226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35995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497DB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68DC4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D760D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ABECA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A2B1E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9113E9"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B5B5A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07742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FEFE5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71109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69D1D"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165226" w14:textId="77777777" w:rsidR="009B6F95" w:rsidRPr="00EB7C33" w:rsidRDefault="009B6F95" w:rsidP="009B6F95">
            <w:pPr>
              <w:jc w:val="center"/>
              <w:rPr>
                <w:sz w:val="16"/>
                <w:szCs w:val="16"/>
              </w:rPr>
            </w:pPr>
            <w:r w:rsidRPr="00EB7C33">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5A7C3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5CCA29"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C461D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EAFC0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D380D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C02B25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7F8AB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F97EC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823CA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5E1675"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905209"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A7DA5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7028D9"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DC069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F5AF24"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4CBB37"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B6FD3A"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1D8885"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633B78D4"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hideMark/>
          </w:tcPr>
          <w:p w14:paraId="7108137C" w14:textId="77777777" w:rsidR="009B6F95" w:rsidRPr="00EB7C33" w:rsidRDefault="009B6F95" w:rsidP="009B6F95">
            <w:pPr>
              <w:jc w:val="left"/>
              <w:rPr>
                <w:sz w:val="16"/>
                <w:szCs w:val="16"/>
              </w:rPr>
            </w:pPr>
            <w:r w:rsidRPr="00EB7C33">
              <w:rPr>
                <w:sz w:val="16"/>
                <w:szCs w:val="16"/>
              </w:rPr>
              <w:t>大地测量学基础</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E082D7"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08699F"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C8A16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E3A497"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2DD7A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B5D36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7B7AF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2A500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D93C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2C2F9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29662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41B56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D8E25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70AC8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9711E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395BAF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330BA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52985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AA8AC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9A26E4"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D2E0A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0243C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EE4D6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1D5AA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2B0BB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6D1F8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606DA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5B0B5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CFC00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05E2A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D5A112"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911F69"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6EB9E3"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DE22E4"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ED4E1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DA545F"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E3B64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D57021"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6BD29FB8"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7B974ADB" w14:textId="77777777" w:rsidR="009B6F95" w:rsidRPr="00EB7C33" w:rsidRDefault="009B6F95" w:rsidP="009B6F95">
            <w:pPr>
              <w:jc w:val="left"/>
              <w:rPr>
                <w:color w:val="000000"/>
                <w:sz w:val="16"/>
                <w:szCs w:val="16"/>
              </w:rPr>
            </w:pPr>
            <w:r w:rsidRPr="00EB7C33">
              <w:rPr>
                <w:color w:val="000000"/>
                <w:sz w:val="16"/>
                <w:szCs w:val="16"/>
              </w:rPr>
              <w:t>灾害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1FBEB3"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E3BEB5"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17EBF6"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C41DC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B713D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81E47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25B71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EEBB3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91D59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BD130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FAAFE"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F95A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3C4D0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63017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3B435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931AA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732FFF"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05189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8E03B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327F84"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52CF9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F25EC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2B7F83"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C7C8C3"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6DCA9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00DB7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F0464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C63BF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F812F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FCF84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CCC3F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876361"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BFC48FE"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89206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ADBBA8"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04EF80"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64E8A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3F1343"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55E79474"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0A464066" w14:textId="77777777" w:rsidR="009B6F95" w:rsidRPr="00EB7C33" w:rsidRDefault="009B6F95" w:rsidP="009B6F95">
            <w:pPr>
              <w:jc w:val="left"/>
              <w:rPr>
                <w:sz w:val="16"/>
                <w:szCs w:val="16"/>
              </w:rPr>
            </w:pPr>
            <w:r w:rsidRPr="00EB7C33">
              <w:rPr>
                <w:sz w:val="16"/>
                <w:szCs w:val="16"/>
              </w:rPr>
              <w:t>海洋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212CF2"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C619FA"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DF7266"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34801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2274FA"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EE825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0C516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9B9C8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D1E00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8B803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C1E55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88190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34833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99FFB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F3CE3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3A2F5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376BB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2BDAB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718D44"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456929"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DFFC3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DCD91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826B2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56935C"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600D7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F2187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A0DBC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1C3FA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C1D14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5E60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D5BF6D"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1DBD9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FF59F1"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2A57B5"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737679"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894D0E2"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1E282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F7F10F"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76BAA7CC"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30371556" w14:textId="77777777" w:rsidR="009B6F95" w:rsidRPr="00EB7C33" w:rsidRDefault="009B6F95" w:rsidP="009B6F95">
            <w:pPr>
              <w:jc w:val="left"/>
              <w:rPr>
                <w:color w:val="000000"/>
                <w:sz w:val="16"/>
                <w:szCs w:val="16"/>
              </w:rPr>
            </w:pPr>
            <w:r w:rsidRPr="00EB7C33">
              <w:rPr>
                <w:color w:val="000000"/>
                <w:sz w:val="16"/>
                <w:szCs w:val="16"/>
              </w:rPr>
              <w:t>地统计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3A4CFF"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A8BAC9"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129D4B"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290BD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B8A09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F54DAC"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B1754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ED350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1840A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7460B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E380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A904B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26D0F3"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AC66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0A4C3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1B8C7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E77B1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6998A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1288E7"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1AC2E8"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B438F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F9364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48C5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8250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A0F4A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D586B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9E56E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79954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60435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055C0B"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A8E53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6F4DC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084F85"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DF74E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95E9E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3C725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FBE28D"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2F1EBA"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235F6C8E"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71C44254" w14:textId="77777777" w:rsidR="009B6F95" w:rsidRPr="00EB7C33" w:rsidRDefault="009B6F95" w:rsidP="009B6F95">
            <w:pPr>
              <w:jc w:val="left"/>
              <w:rPr>
                <w:color w:val="000000"/>
                <w:sz w:val="16"/>
                <w:szCs w:val="16"/>
              </w:rPr>
            </w:pPr>
            <w:r w:rsidRPr="00EB7C33">
              <w:rPr>
                <w:color w:val="000000"/>
                <w:sz w:val="16"/>
                <w:szCs w:val="16"/>
              </w:rPr>
              <w:t>激光雷达原理与应用</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318F39"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50372E"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619F66"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2CF50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C0F9B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39AC9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9EEA0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85123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17C11D"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582AD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6F322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E420C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C963D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0896F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93288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8613B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AE2891"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573683"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D338E7"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3AAC51"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F1745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084B6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4076B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1655D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E713E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F2A09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07926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875EB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88E6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8B169A"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EED30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23BA5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192C5"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587B9D"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8B0D07"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7F9AF6"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68ABE8"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97A346"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03B148BD"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1ED438F0" w14:textId="77777777" w:rsidR="009B6F95" w:rsidRPr="00EB7C33" w:rsidRDefault="009B6F95" w:rsidP="009B6F95">
            <w:pPr>
              <w:jc w:val="left"/>
              <w:rPr>
                <w:color w:val="000000"/>
                <w:sz w:val="16"/>
                <w:szCs w:val="16"/>
              </w:rPr>
            </w:pPr>
            <w:r w:rsidRPr="00EB7C33">
              <w:rPr>
                <w:color w:val="000000"/>
                <w:sz w:val="16"/>
                <w:szCs w:val="16"/>
              </w:rPr>
              <w:t>学术论文写作</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990F40"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EAEFB4"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FAA3FC"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71BAFC"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1F377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A02CA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DE84CC"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995682"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988F3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BC2B7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DB79E0"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DF487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EBB8A5"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1793B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8AC46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9D4CA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91929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B12CA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0AEA4C"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CB211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3C1C4D4"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A8BF72"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C56EB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35A83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832D3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C6B15D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309D3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B0AFEF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E55E31"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5B81C0"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8D77A5"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33C710"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688DA6" w14:textId="77777777" w:rsidR="009B6F95" w:rsidRPr="00EB7C33" w:rsidRDefault="009B6F95" w:rsidP="009B6F95">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0EF52B"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E0409F"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1BF0F9"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F858CC"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7369DE"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488F4C1C"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43401B08" w14:textId="77777777" w:rsidR="009B6F95" w:rsidRPr="00EB7C33" w:rsidRDefault="009B6F95" w:rsidP="009B6F95">
            <w:pPr>
              <w:jc w:val="left"/>
              <w:rPr>
                <w:color w:val="000000"/>
                <w:sz w:val="16"/>
                <w:szCs w:val="16"/>
              </w:rPr>
            </w:pPr>
            <w:r w:rsidRPr="00EB7C33">
              <w:rPr>
                <w:color w:val="000000"/>
                <w:sz w:val="16"/>
                <w:szCs w:val="16"/>
              </w:rPr>
              <w:t>农业遥感</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59C75E"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42233C"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4E9694"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F3872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5BA4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17924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5383E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F769F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A9F68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63C7A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EE2781"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6E6CA9"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4B5F5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95858A"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30DF6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F7CF02"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CD4FF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81F1E7"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29FAB8"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84297B"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3815D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AAE83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9B83C9" w14:textId="77777777"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1B8EE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455E4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3E8C0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ED843"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0B5583"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DC4DE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A512BA"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CC1675"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086326B"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8D0EB"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839AFD"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DDDC7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607590"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8ADA2B"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E0A10D"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2AD89022" w14:textId="77777777" w:rsidTr="001B7A44">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hideMark/>
          </w:tcPr>
          <w:p w14:paraId="3C67A696" w14:textId="77777777" w:rsidR="009B6F95" w:rsidRPr="00EB7C33" w:rsidRDefault="009B6F95" w:rsidP="009B6F95">
            <w:pPr>
              <w:jc w:val="left"/>
              <w:rPr>
                <w:color w:val="000000"/>
                <w:sz w:val="16"/>
                <w:szCs w:val="16"/>
              </w:rPr>
            </w:pPr>
            <w:r w:rsidRPr="00EB7C33">
              <w:rPr>
                <w:color w:val="000000"/>
                <w:sz w:val="16"/>
                <w:szCs w:val="16"/>
              </w:rPr>
              <w:t>气象学与气候学</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6EAF37" w14:textId="77777777" w:rsidR="009B6F95" w:rsidRPr="00EB7C33" w:rsidRDefault="009B6F95" w:rsidP="009B6F95">
            <w:pPr>
              <w:jc w:val="center"/>
              <w:rPr>
                <w:color w:val="000000"/>
                <w:sz w:val="16"/>
                <w:szCs w:val="16"/>
              </w:rPr>
            </w:pPr>
            <w:r w:rsidRPr="00EB7C33">
              <w:rPr>
                <w:color w:val="000000"/>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444D250" w14:textId="77777777"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44E7F4" w14:textId="77777777" w:rsidR="009B6F95" w:rsidRPr="00EB7C33" w:rsidRDefault="009B6F95" w:rsidP="009B6F95">
            <w:pPr>
              <w:jc w:val="center"/>
              <w:rPr>
                <w:color w:val="000000"/>
                <w:sz w:val="16"/>
                <w:szCs w:val="16"/>
              </w:rPr>
            </w:pPr>
            <w:r w:rsidRPr="00EB7C33">
              <w:rPr>
                <w:color w:val="000000"/>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8371E0"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B49057"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C123E15"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E49BB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36D7D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03C99E"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5AA32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326A56"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26242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46E8BB"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5B169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7F663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813C5F"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F5F409"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9FC9EB"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12359A"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9F5141"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FCEB48"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DAD344" w14:textId="77777777"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E7B4B2"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0BC4BD"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8769B8"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EF7044"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B2B1EE"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60A70A" w14:textId="77777777"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F51196" w14:textId="77777777"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B070FF"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EBC7BE"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5AAD72"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BCDE21"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A29187" w14:textId="77777777"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B58CFC" w14:textId="77777777"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EE6815"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1BB185" w14:textId="77777777"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75DE29" w14:textId="77777777" w:rsidR="009B6F95" w:rsidRPr="00EB7C33" w:rsidRDefault="009B6F95" w:rsidP="009B6F95">
            <w:pPr>
              <w:jc w:val="center"/>
              <w:rPr>
                <w:sz w:val="16"/>
                <w:szCs w:val="16"/>
              </w:rPr>
            </w:pPr>
            <w:r w:rsidRPr="00EB7C33">
              <w:rPr>
                <w:sz w:val="16"/>
                <w:szCs w:val="16"/>
              </w:rPr>
              <w:t xml:space="preserve">　</w:t>
            </w:r>
          </w:p>
        </w:tc>
      </w:tr>
      <w:tr w:rsidR="009B6F95" w:rsidRPr="00EB7C33" w14:paraId="59170F08"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511E2109" w14:textId="26227015" w:rsidR="009B6F95" w:rsidRPr="00EB7C33" w:rsidRDefault="009B6F95" w:rsidP="009B6F95">
            <w:pPr>
              <w:jc w:val="left"/>
              <w:rPr>
                <w:color w:val="000000"/>
                <w:sz w:val="16"/>
                <w:szCs w:val="16"/>
              </w:rPr>
            </w:pPr>
            <w:r w:rsidRPr="00EB7C33">
              <w:rPr>
                <w:color w:val="000000"/>
                <w:sz w:val="16"/>
                <w:szCs w:val="16"/>
              </w:rPr>
              <w:t>数字摄影测量</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E62CB4" w14:textId="12329BB1"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4DA9B1" w14:textId="3A8B8269" w:rsidR="009B6F95" w:rsidRPr="00EB7C33" w:rsidRDefault="009B6F95" w:rsidP="009B6F95">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673BCE5" w14:textId="1516B6F6" w:rsidR="009B6F95" w:rsidRPr="00EB7C33" w:rsidRDefault="009B6F95" w:rsidP="009B6F95">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2295FA" w14:textId="2375B36A"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E06A2B" w14:textId="7570BE40"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55BEFF" w14:textId="013F87CD"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8D3280" w14:textId="7D498256"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1D727A1" w14:textId="081A064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617F7C6" w14:textId="69704396"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8927D1" w14:textId="12DDB141"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C9624F" w14:textId="5DE5C355"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CD1AF6" w14:textId="528380F9"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9013ED" w14:textId="19F7BC4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594CA7" w14:textId="4FFED83E"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DE8F89" w14:textId="7EBAA44D"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357820" w14:textId="593E1FBF"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C4E390A" w14:textId="3F54D34E"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FEF3789" w14:textId="343B26E9"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3242D5" w14:textId="5C508EBC"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E3ACAD6" w14:textId="1980B730"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08424F9" w14:textId="7A006DB2"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8B24E5" w14:textId="7D7D4DE1"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134720" w14:textId="4B21B9A2"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9C6514" w14:textId="67DB504B"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DE6A90" w14:textId="63A4424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AAD5EE" w14:textId="2F8FB9B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4DDC71B" w14:textId="37D4A175"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2C20C3" w14:textId="7342E8A2"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F1BD65" w14:textId="68E3749A"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FB9C8A" w14:textId="78FD2B8E"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9B1339A" w14:textId="237CF135"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1549C7" w14:textId="0B3E333B"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BC1EEC" w14:textId="6C402204"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FB3673" w14:textId="7365ED82"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64B724" w14:textId="28559062"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AD29FFD" w14:textId="7590D8B0"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50AACB" w14:textId="50D5D704"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AB4E738" w14:textId="36A690B1" w:rsidR="009B6F95" w:rsidRPr="00EB7C33" w:rsidRDefault="009B6F95" w:rsidP="009B6F95">
            <w:pPr>
              <w:jc w:val="center"/>
              <w:rPr>
                <w:sz w:val="16"/>
                <w:szCs w:val="16"/>
              </w:rPr>
            </w:pPr>
            <w:r w:rsidRPr="00EB7C33">
              <w:rPr>
                <w:sz w:val="16"/>
                <w:szCs w:val="16"/>
              </w:rPr>
              <w:t xml:space="preserve">　</w:t>
            </w:r>
          </w:p>
        </w:tc>
      </w:tr>
      <w:tr w:rsidR="009B6F95" w:rsidRPr="00EB7C33" w14:paraId="77922F29"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64A88EE1" w14:textId="2F09A0C8" w:rsidR="009B6F95" w:rsidRPr="00EB7C33" w:rsidRDefault="009B6F95" w:rsidP="009B6F95">
            <w:pPr>
              <w:jc w:val="left"/>
              <w:rPr>
                <w:color w:val="000000"/>
                <w:sz w:val="16"/>
                <w:szCs w:val="16"/>
              </w:rPr>
            </w:pPr>
            <w:r w:rsidRPr="00EB7C33">
              <w:rPr>
                <w:sz w:val="16"/>
                <w:szCs w:val="16"/>
              </w:rPr>
              <w:t>空间数据库原理</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7E39F0" w14:textId="1F69E144" w:rsidR="009B6F95" w:rsidRPr="00EB7C33" w:rsidRDefault="009B6F95" w:rsidP="009B6F95">
            <w:pPr>
              <w:jc w:val="center"/>
              <w:rPr>
                <w:color w:val="000000"/>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816AC0" w14:textId="3BF3A18E" w:rsidR="009B6F95" w:rsidRPr="00EB7C33" w:rsidRDefault="009B6F95" w:rsidP="009B6F95">
            <w:pPr>
              <w:jc w:val="center"/>
              <w:rPr>
                <w:color w:val="000000"/>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9E93B4A" w14:textId="0C8992BD" w:rsidR="009B6F95" w:rsidRPr="00EB7C33" w:rsidRDefault="009B6F95" w:rsidP="009B6F95">
            <w:pPr>
              <w:jc w:val="center"/>
              <w:rPr>
                <w:color w:val="000000"/>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94632C" w14:textId="14CF2173"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AD47EE" w14:textId="6942E283"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AD511A" w14:textId="45F89C19"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0D0B8A" w14:textId="6D89431F"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8096B5" w14:textId="45E0E683"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F2274F8" w14:textId="5FF7F8F1"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EE386A" w14:textId="47162F16"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8F7311F" w14:textId="39192A4C"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243A57" w14:textId="15786E25"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EDF11C4" w14:textId="48262E53"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B97746" w14:textId="7BCBF86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21A7ED" w14:textId="5B063202"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33ED5E" w14:textId="17B94A6D"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25E074" w14:textId="3A68E6F4"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20898D" w14:textId="6570F0AF"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49B4AC" w14:textId="38CE65CE"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EA50B24" w14:textId="61246FD1"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A94A0E" w14:textId="4DE298EA"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58ADD2C" w14:textId="091129BE"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538B8C" w14:textId="727B249A"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1D33EE" w14:textId="79382C31"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5E0289" w14:textId="7B044491"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9409C7" w14:textId="6DC756C0"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47E020" w14:textId="1357E922"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6DF461" w14:textId="2E9767B0"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451564" w14:textId="01719678"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F526363" w14:textId="7DA630AA"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BBA070" w14:textId="6BA5D701"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06A981" w14:textId="5436204C"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A171E9" w14:textId="3B81E2D8"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9BCC64" w14:textId="00E84D24"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FCDC84" w14:textId="6AE41B4B"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A472AB" w14:textId="4BF7F572"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CFE53B" w14:textId="028FFCB2"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9A03D7" w14:textId="68DDE9D1" w:rsidR="009B6F95" w:rsidRPr="00EB7C33" w:rsidRDefault="009B6F95" w:rsidP="009B6F95">
            <w:pPr>
              <w:jc w:val="center"/>
              <w:rPr>
                <w:sz w:val="16"/>
                <w:szCs w:val="16"/>
              </w:rPr>
            </w:pPr>
            <w:r w:rsidRPr="00EB7C33">
              <w:rPr>
                <w:sz w:val="16"/>
                <w:szCs w:val="16"/>
              </w:rPr>
              <w:t xml:space="preserve">　</w:t>
            </w:r>
          </w:p>
        </w:tc>
      </w:tr>
      <w:tr w:rsidR="009B6F95" w:rsidRPr="00EB7C33" w14:paraId="397006E3" w14:textId="77777777" w:rsidTr="009B6F95">
        <w:trPr>
          <w:trHeight w:val="199"/>
        </w:trPr>
        <w:tc>
          <w:tcPr>
            <w:tcW w:w="1555" w:type="dxa"/>
            <w:tcBorders>
              <w:top w:val="single" w:sz="4" w:space="0" w:color="auto"/>
              <w:left w:val="single" w:sz="4" w:space="0" w:color="auto"/>
              <w:bottom w:val="single" w:sz="4" w:space="0" w:color="auto"/>
              <w:right w:val="single" w:sz="4" w:space="0" w:color="4F81BD"/>
            </w:tcBorders>
            <w:shd w:val="clear" w:color="auto" w:fill="auto"/>
            <w:tcMar>
              <w:top w:w="15" w:type="dxa"/>
              <w:left w:w="15" w:type="dxa"/>
              <w:bottom w:w="0" w:type="dxa"/>
              <w:right w:w="15" w:type="dxa"/>
            </w:tcMar>
            <w:vAlign w:val="center"/>
          </w:tcPr>
          <w:p w14:paraId="3E2832DA" w14:textId="245FD6C3" w:rsidR="009B6F95" w:rsidRPr="00EB7C33" w:rsidRDefault="009B6F95" w:rsidP="009B6F95">
            <w:pPr>
              <w:jc w:val="left"/>
              <w:rPr>
                <w:sz w:val="16"/>
                <w:szCs w:val="16"/>
              </w:rPr>
            </w:pPr>
            <w:r w:rsidRPr="00EB7C33">
              <w:rPr>
                <w:color w:val="000000"/>
                <w:sz w:val="16"/>
                <w:szCs w:val="16"/>
              </w:rPr>
              <w:t>遥感软件系统开发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33B1E2" w14:textId="0BBECD89" w:rsidR="009B6F95" w:rsidRPr="00EB7C33" w:rsidRDefault="009B6F95" w:rsidP="009B6F95">
            <w:pPr>
              <w:jc w:val="center"/>
              <w:rPr>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3BF908" w14:textId="31DFBA51" w:rsidR="009B6F95" w:rsidRPr="00EB7C33" w:rsidRDefault="009B6F95" w:rsidP="009B6F95">
            <w:pPr>
              <w:jc w:val="center"/>
              <w:rPr>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CD57C9" w14:textId="6EFB7C15" w:rsidR="009B6F95" w:rsidRPr="00EB7C33" w:rsidRDefault="009B6F95" w:rsidP="009B6F95">
            <w:pPr>
              <w:jc w:val="center"/>
              <w:rPr>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8AD967C" w14:textId="40D4167C"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672CC12" w14:textId="236F596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D0B8AC9" w14:textId="01C5B3C4"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D7F5FE" w14:textId="188E1689"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04FB39" w14:textId="1E033F52"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0268D67" w14:textId="7DA0E415"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0B7E23" w14:textId="205AFBC8"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F2D6C3" w14:textId="5D79EEC3" w:rsidR="009B6F95" w:rsidRPr="00EB7C33" w:rsidRDefault="009B6F95" w:rsidP="009B6F95">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825CCB5" w14:textId="29C99724"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2B1BBD" w14:textId="35B813ED"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9D3EF49" w14:textId="71E12863"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28FA441" w14:textId="65D74E21"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9D1833" w14:textId="0FDD450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B6140D" w14:textId="36AE96E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2C010E" w14:textId="62E008F0" w:rsidR="009B6F95" w:rsidRPr="00EB7C33" w:rsidRDefault="009B6F95" w:rsidP="009B6F95">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B3130C1" w14:textId="47C3C40A"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283E91" w14:textId="3C44A034"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F53496" w14:textId="2FC2CC4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4EF5E9F" w14:textId="5F245E8B"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0DC49E" w14:textId="114BD9A8"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13CA67C" w14:textId="25E9CFB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ECBA8A7" w14:textId="15D320A3"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12050D" w14:textId="5F97CFAD"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58C3A0" w14:textId="5E06FE1B"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55AD49" w14:textId="4D4F3EFB" w:rsidR="009B6F95" w:rsidRPr="00EB7C33" w:rsidRDefault="009B6F95" w:rsidP="009B6F95">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E5B364" w14:textId="742FEF9C" w:rsidR="009B6F95" w:rsidRPr="00EB7C33" w:rsidRDefault="009B6F95" w:rsidP="009B6F95">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81FF66C" w14:textId="6E081800"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D3D40B6" w14:textId="478D9A3B"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E857CA" w14:textId="1E62A85F"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7CB9C7" w14:textId="49E1FD4F"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EFAF28" w14:textId="7DBF8D65" w:rsidR="009B6F95" w:rsidRPr="00EB7C33" w:rsidRDefault="009B6F95" w:rsidP="009B6F95">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61F5D48" w14:textId="38A069C2" w:rsidR="009B6F95" w:rsidRPr="00EB7C33" w:rsidRDefault="009B6F95" w:rsidP="009B6F95">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C4A8580" w14:textId="7D05F9EF"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F03A05" w14:textId="69524A72" w:rsidR="009B6F95" w:rsidRPr="00EB7C33" w:rsidRDefault="009B6F95" w:rsidP="009B6F95">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7EEA657" w14:textId="14FEE4BD" w:rsidR="009B6F95" w:rsidRPr="00EB7C33" w:rsidRDefault="009B6F95" w:rsidP="009B6F95">
            <w:pPr>
              <w:jc w:val="center"/>
              <w:rPr>
                <w:sz w:val="16"/>
                <w:szCs w:val="16"/>
              </w:rPr>
            </w:pPr>
            <w:r w:rsidRPr="00EB7C33">
              <w:rPr>
                <w:sz w:val="16"/>
                <w:szCs w:val="16"/>
              </w:rPr>
              <w:t xml:space="preserve">　</w:t>
            </w:r>
          </w:p>
        </w:tc>
      </w:tr>
      <w:tr w:rsidR="007D0C8D" w:rsidRPr="00EB7C33" w14:paraId="0F8749B1"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19C4FD8C" w14:textId="48208CD1" w:rsidR="007D0C8D" w:rsidRPr="00EB7C33" w:rsidRDefault="007D0C8D" w:rsidP="007D0C8D">
            <w:pPr>
              <w:jc w:val="left"/>
              <w:rPr>
                <w:color w:val="000000"/>
                <w:sz w:val="16"/>
                <w:szCs w:val="16"/>
              </w:rPr>
            </w:pPr>
            <w:r w:rsidRPr="00EB7C33">
              <w:rPr>
                <w:sz w:val="16"/>
                <w:szCs w:val="16"/>
              </w:rPr>
              <w:t>遥感信息智能提取与应用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3F977C" w14:textId="23C71375" w:rsidR="007D0C8D" w:rsidRPr="00EB7C33" w:rsidRDefault="007D0C8D" w:rsidP="007D0C8D">
            <w:pPr>
              <w:jc w:val="center"/>
              <w:rPr>
                <w:color w:val="000000"/>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3A34FA7" w14:textId="274227B4" w:rsidR="007D0C8D" w:rsidRPr="00EB7C33" w:rsidRDefault="007D0C8D" w:rsidP="007D0C8D">
            <w:pPr>
              <w:jc w:val="center"/>
              <w:rPr>
                <w:color w:val="000000"/>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33B12F" w14:textId="2FF9E0B6" w:rsidR="007D0C8D" w:rsidRPr="00EB7C33" w:rsidRDefault="007D0C8D" w:rsidP="007D0C8D">
            <w:pPr>
              <w:jc w:val="center"/>
              <w:rPr>
                <w:color w:val="000000"/>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92100AF" w14:textId="202E6210"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2424A5" w14:textId="2E74BF47"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F9EBD70" w14:textId="4FDADADD"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D62FF4" w14:textId="1A0B227C"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FA7B4E" w14:textId="3836AC7D"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A594D1B" w14:textId="24840F27"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EEFE29E" w14:textId="7946198A"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3D5B120" w14:textId="114EC330"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7F8D76B" w14:textId="15A2CC40"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6CDF98" w14:textId="2182757D"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CA74C7" w14:textId="24E205C4"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EED6B9" w14:textId="0E040360"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5B06EA5" w14:textId="4B02452D"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C9177F3" w14:textId="3124BE3E"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B36E1C" w14:textId="69A323C4"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93F0ED" w14:textId="32A00ED7"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8E9C3F" w14:textId="41661284"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0D0929" w14:textId="03E12594"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252F81" w14:textId="6F6B4726"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D9C37E3" w14:textId="01957957"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18D901" w14:textId="5E5CADE2"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D49D787" w14:textId="2487A88C"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4DE198F" w14:textId="0359C1F4"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872950" w14:textId="25725EDF"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748BBE6" w14:textId="2FAE5174"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5D5E97" w14:textId="4D778AB5"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02A065" w14:textId="7E112B1A"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0D01EDB" w14:textId="73AF6D1E"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B3C7B12" w14:textId="2BFA0EA9"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4A2E45" w14:textId="33113F7D"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DDC08B" w14:textId="37BD6CF0"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830662C" w14:textId="7908F472"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CC5903" w14:textId="6796C1A2" w:rsidR="007D0C8D" w:rsidRPr="00EB7C33" w:rsidRDefault="007D0C8D" w:rsidP="007D0C8D">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7F9651" w14:textId="1D8F4662" w:rsidR="007D0C8D" w:rsidRPr="00EB7C33" w:rsidRDefault="007D0C8D" w:rsidP="007D0C8D">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6B66D2E" w14:textId="1C8BF1F9" w:rsidR="007D0C8D" w:rsidRPr="00EB7C33" w:rsidRDefault="007D0C8D" w:rsidP="007D0C8D">
            <w:pPr>
              <w:jc w:val="center"/>
              <w:rPr>
                <w:sz w:val="16"/>
                <w:szCs w:val="16"/>
              </w:rPr>
            </w:pPr>
            <w:r w:rsidRPr="00EB7C33">
              <w:rPr>
                <w:sz w:val="16"/>
                <w:szCs w:val="16"/>
              </w:rPr>
              <w:t xml:space="preserve">　</w:t>
            </w:r>
          </w:p>
        </w:tc>
      </w:tr>
      <w:tr w:rsidR="007D0C8D" w:rsidRPr="00EB7C33" w14:paraId="46889E16"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0004A018" w14:textId="1D9AA0E6" w:rsidR="007D0C8D" w:rsidRPr="00EB7C33" w:rsidRDefault="007D0C8D" w:rsidP="007D0C8D">
            <w:pPr>
              <w:jc w:val="left"/>
              <w:rPr>
                <w:color w:val="000000"/>
                <w:sz w:val="16"/>
                <w:szCs w:val="16"/>
              </w:rPr>
            </w:pPr>
            <w:r w:rsidRPr="007D0C8D">
              <w:rPr>
                <w:rFonts w:hint="eastAsia"/>
                <w:color w:val="000000"/>
                <w:sz w:val="16"/>
                <w:szCs w:val="16"/>
              </w:rPr>
              <w:t>GIS</w:t>
            </w:r>
            <w:r w:rsidRPr="007D0C8D">
              <w:rPr>
                <w:rFonts w:hint="eastAsia"/>
                <w:color w:val="000000"/>
                <w:sz w:val="16"/>
                <w:szCs w:val="16"/>
              </w:rPr>
              <w:t>软件开发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C7E5724" w14:textId="33199A10" w:rsidR="007D0C8D" w:rsidRPr="00EB7C33" w:rsidRDefault="007D0C8D" w:rsidP="007D0C8D">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E1D02E" w14:textId="42BEF714" w:rsidR="007D0C8D" w:rsidRPr="00EB7C33" w:rsidRDefault="007D0C8D" w:rsidP="007D0C8D">
            <w:pPr>
              <w:jc w:val="center"/>
              <w:rPr>
                <w:color w:val="000000"/>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FC3CB7" w14:textId="090C950E" w:rsidR="007D0C8D" w:rsidRPr="00EB7C33" w:rsidRDefault="007D0C8D" w:rsidP="007D0C8D">
            <w:pPr>
              <w:jc w:val="center"/>
              <w:rPr>
                <w:color w:val="000000"/>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B227AE" w14:textId="33F1ECC4"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AA8E09B" w14:textId="6314DE43"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BD5C19" w14:textId="329F9FFC"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A8307FF" w14:textId="30C952C0"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D67E1B" w14:textId="36785F2D"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2B09BB0" w14:textId="42E80981"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518C86" w14:textId="5AC170A1"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F88C580" w14:textId="4A0AB75D" w:rsidR="007D0C8D" w:rsidRPr="00EB7C33" w:rsidRDefault="007D0C8D" w:rsidP="007D0C8D">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0D8AA6" w14:textId="182953B0"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8D09A1" w14:textId="047C45CE"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CB71AC3" w14:textId="2E8EB286"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78A8A4C" w14:textId="33638B7B"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8E86F2E" w14:textId="0CEACE7F"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FE354B" w14:textId="27008553"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E4F4235" w14:textId="5A079AEA"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ABBB6E" w14:textId="70CEF412"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4422C13" w14:textId="764C3CFB" w:rsidR="007D0C8D" w:rsidRPr="00EB7C33" w:rsidRDefault="007D0C8D" w:rsidP="007D0C8D">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9A1A8D2" w14:textId="4C550FCE" w:rsidR="007D0C8D" w:rsidRPr="00EB7C33" w:rsidRDefault="007D0C8D" w:rsidP="007D0C8D">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D681E9" w14:textId="377CDDC8" w:rsidR="007D0C8D" w:rsidRPr="00EB7C33" w:rsidRDefault="007D0C8D" w:rsidP="007D0C8D">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42D0FD" w14:textId="6C8EA5D5" w:rsidR="007D0C8D" w:rsidRPr="00EB7C33" w:rsidRDefault="007D0C8D" w:rsidP="007D0C8D">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F5851CD" w14:textId="6B9920DD" w:rsidR="007D0C8D" w:rsidRPr="00EB7C33" w:rsidRDefault="007D0C8D" w:rsidP="007D0C8D">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A4701C8" w14:textId="29ACF754" w:rsidR="007D0C8D" w:rsidRPr="00EB7C33" w:rsidRDefault="007D0C8D" w:rsidP="007D0C8D">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11C4D77" w14:textId="6879F4B0" w:rsidR="007D0C8D" w:rsidRPr="00EB7C33" w:rsidRDefault="007D0C8D" w:rsidP="007D0C8D">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5D4B914" w14:textId="0D0A8AC2" w:rsidR="007D0C8D" w:rsidRPr="00EB7C33" w:rsidRDefault="007D0C8D" w:rsidP="007D0C8D">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CD0F01" w14:textId="47E3E665" w:rsidR="007D0C8D" w:rsidRPr="00EB7C33" w:rsidRDefault="007D0C8D" w:rsidP="007D0C8D">
            <w:pPr>
              <w:jc w:val="center"/>
              <w:rPr>
                <w:sz w:val="16"/>
                <w:szCs w:val="16"/>
              </w:rPr>
            </w:pP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C571EE" w14:textId="04CD0275" w:rsidR="007D0C8D" w:rsidRPr="00EB7C33" w:rsidRDefault="007D0C8D" w:rsidP="007D0C8D">
            <w:pPr>
              <w:jc w:val="center"/>
              <w:rPr>
                <w:sz w:val="16"/>
                <w:szCs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B085C3" w14:textId="749149E6" w:rsidR="007D0C8D" w:rsidRPr="00EB7C33" w:rsidRDefault="007D0C8D" w:rsidP="007D0C8D">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5085C8F" w14:textId="17DC2C04" w:rsidR="007D0C8D" w:rsidRPr="00EB7C33" w:rsidRDefault="007D0C8D" w:rsidP="007D0C8D">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CD3C82B" w14:textId="2B027200" w:rsidR="007D0C8D" w:rsidRPr="00EB7C33" w:rsidRDefault="007D0C8D" w:rsidP="007D0C8D">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B2FAF4" w14:textId="1C315123" w:rsidR="007D0C8D" w:rsidRPr="00EB7C33" w:rsidRDefault="007D0C8D" w:rsidP="007D0C8D">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4523A9B" w14:textId="2FC7B9D8" w:rsidR="007D0C8D" w:rsidRPr="00EB7C33" w:rsidRDefault="007D0C8D" w:rsidP="007D0C8D">
            <w:pP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19F2F97" w14:textId="6B0812D7" w:rsidR="007D0C8D" w:rsidRPr="00EB7C33" w:rsidRDefault="007D0C8D" w:rsidP="007D0C8D">
            <w:pPr>
              <w:jc w:val="center"/>
              <w:rPr>
                <w:sz w:val="16"/>
                <w:szCs w:val="16"/>
              </w:rPr>
            </w:pP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2F1812E" w14:textId="4BDCA739" w:rsidR="007D0C8D" w:rsidRPr="00EB7C33" w:rsidRDefault="007D0C8D" w:rsidP="007D0C8D">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5F5ACEF" w14:textId="6860279D" w:rsidR="007D0C8D" w:rsidRPr="00EB7C33" w:rsidRDefault="007D0C8D" w:rsidP="007D0C8D">
            <w:pPr>
              <w:jc w:val="center"/>
              <w:rPr>
                <w:sz w:val="16"/>
                <w:szCs w:val="16"/>
              </w:rPr>
            </w:pP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CF823F8" w14:textId="138B76FB" w:rsidR="007D0C8D" w:rsidRPr="00EB7C33" w:rsidRDefault="007D0C8D" w:rsidP="007D0C8D">
            <w:pPr>
              <w:jc w:val="center"/>
              <w:rPr>
                <w:sz w:val="16"/>
                <w:szCs w:val="16"/>
              </w:rPr>
            </w:pPr>
          </w:p>
        </w:tc>
      </w:tr>
      <w:tr w:rsidR="007D0C8D" w:rsidRPr="00EB7C33" w14:paraId="65A57EC0" w14:textId="77777777" w:rsidTr="009B6F95">
        <w:trPr>
          <w:trHeight w:val="203"/>
        </w:trPr>
        <w:tc>
          <w:tcPr>
            <w:tcW w:w="1555" w:type="dxa"/>
            <w:tcBorders>
              <w:top w:val="single" w:sz="4" w:space="0" w:color="auto"/>
              <w:left w:val="single" w:sz="4" w:space="0" w:color="auto"/>
              <w:bottom w:val="single" w:sz="4" w:space="0" w:color="auto"/>
              <w:right w:val="single" w:sz="4" w:space="0" w:color="4F81BD"/>
            </w:tcBorders>
            <w:shd w:val="clear" w:color="auto" w:fill="auto"/>
            <w:noWrap/>
            <w:tcMar>
              <w:top w:w="15" w:type="dxa"/>
              <w:left w:w="15" w:type="dxa"/>
              <w:bottom w:w="0" w:type="dxa"/>
              <w:right w:w="15" w:type="dxa"/>
            </w:tcMar>
            <w:vAlign w:val="center"/>
          </w:tcPr>
          <w:p w14:paraId="5422C5D2" w14:textId="7B9E809E" w:rsidR="007D0C8D" w:rsidRPr="00EB7C33" w:rsidRDefault="007D0C8D" w:rsidP="007D0C8D">
            <w:pPr>
              <w:jc w:val="left"/>
              <w:rPr>
                <w:color w:val="000000"/>
                <w:sz w:val="16"/>
                <w:szCs w:val="16"/>
              </w:rPr>
            </w:pPr>
            <w:r w:rsidRPr="00EB7C33">
              <w:rPr>
                <w:color w:val="000000"/>
                <w:sz w:val="16"/>
                <w:szCs w:val="16"/>
              </w:rPr>
              <w:t>数字摄影测量综合实习</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50BDDCF" w14:textId="0AB92B95" w:rsidR="007D0C8D" w:rsidRPr="00EB7C33" w:rsidRDefault="007D0C8D" w:rsidP="007D0C8D">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34923D8" w14:textId="7CC9A21B" w:rsidR="007D0C8D" w:rsidRPr="00EB7C33" w:rsidRDefault="007D0C8D" w:rsidP="007D0C8D">
            <w:pPr>
              <w:jc w:val="center"/>
              <w:rPr>
                <w:color w:val="000000"/>
                <w:sz w:val="16"/>
                <w:szCs w:val="16"/>
              </w:rPr>
            </w:pPr>
            <w:r w:rsidRPr="00EB7C33">
              <w:rPr>
                <w:color w:val="000000"/>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7F0E08B" w14:textId="5E5CE1BD" w:rsidR="007D0C8D" w:rsidRPr="00EB7C33" w:rsidRDefault="007D0C8D" w:rsidP="007D0C8D">
            <w:pPr>
              <w:jc w:val="center"/>
              <w:rPr>
                <w:color w:val="000000"/>
                <w:sz w:val="16"/>
                <w:szCs w:val="16"/>
              </w:rPr>
            </w:pPr>
            <w:r w:rsidRPr="00EB7C33">
              <w:rPr>
                <w:color w:val="000000"/>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E334DA" w14:textId="2C4CFA49"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6F4872" w14:textId="202A8835"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13AE834" w14:textId="1AB809E3"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BEABB80" w14:textId="215FF886"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7280894" w14:textId="79CDE2DA"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5DDC400" w14:textId="6A84AB8C"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7B4EA3F" w14:textId="7EB5F87E"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28B6036" w14:textId="260AE36D"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37F6AB9E" w14:textId="0AC38493"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D22A87E" w14:textId="09C1A2D1"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5A696F6" w14:textId="648FF43B"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2F9FCC9" w14:textId="01996024"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B63854F" w14:textId="7409FD59" w:rsidR="007D0C8D" w:rsidRPr="00EB7C33" w:rsidRDefault="007D0C8D" w:rsidP="007D0C8D">
            <w:pPr>
              <w:jc w:val="center"/>
              <w:rPr>
                <w:sz w:val="16"/>
                <w:szCs w:val="16"/>
              </w:rPr>
            </w:pPr>
            <w:r w:rsidRPr="00EB7C33">
              <w:rPr>
                <w:sz w:val="16"/>
                <w:szCs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3FDFCD2" w14:textId="3E4928FC"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1D8C4F3" w14:textId="17B60EE9"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408951D" w14:textId="3E66BF6F"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84D5685" w14:textId="06CAE769"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9FD161D" w14:textId="311C51B4"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D4642A7" w14:textId="267746D3"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B780512" w14:textId="48E4DDB9"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6673585" w14:textId="0F1AF094"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07CE8B7" w14:textId="178C2699"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2F86D34" w14:textId="76B18456" w:rsidR="007D0C8D" w:rsidRPr="00EB7C33" w:rsidRDefault="007D0C8D" w:rsidP="007D0C8D">
            <w:pPr>
              <w:jc w:val="center"/>
              <w:rPr>
                <w:sz w:val="16"/>
                <w:szCs w:val="16"/>
              </w:rPr>
            </w:pPr>
            <w:r w:rsidRPr="00EB7C33">
              <w:rPr>
                <w:sz w:val="16"/>
                <w:szCs w:val="16"/>
              </w:rPr>
              <w:t xml:space="preserve">　</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822AA0" w14:textId="132EBF65"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AA0196" w14:textId="03714BC1" w:rsidR="007D0C8D" w:rsidRPr="00EB7C33" w:rsidRDefault="007D0C8D" w:rsidP="007D0C8D">
            <w:pPr>
              <w:jc w:val="center"/>
              <w:rPr>
                <w:sz w:val="16"/>
                <w:szCs w:val="16"/>
              </w:rPr>
            </w:pPr>
            <w:r w:rsidRPr="00EB7C33">
              <w:rPr>
                <w:sz w:val="16"/>
                <w:szCs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80B9995" w14:textId="2C73D839" w:rsidR="007D0C8D" w:rsidRPr="00EB7C33" w:rsidRDefault="007D0C8D" w:rsidP="007D0C8D">
            <w:pPr>
              <w:jc w:val="center"/>
              <w:rPr>
                <w:sz w:val="16"/>
                <w:szCs w:val="16"/>
              </w:rPr>
            </w:pPr>
            <w:r w:rsidRPr="00EB7C33">
              <w:rPr>
                <w:sz w:val="16"/>
                <w:szCs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00FA48C" w14:textId="733AC384" w:rsidR="007D0C8D" w:rsidRPr="00EB7C33" w:rsidRDefault="007D0C8D" w:rsidP="007D0C8D">
            <w:pPr>
              <w:jc w:val="center"/>
              <w:rPr>
                <w:sz w:val="16"/>
                <w:szCs w:val="16"/>
              </w:rPr>
            </w:pPr>
            <w:r w:rsidRPr="00EB7C33">
              <w:rPr>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3286A45" w14:textId="306BA3BA"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081C9FC" w14:textId="2C74EB51"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E2E9820" w14:textId="1C74469D"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7C8EB35A" w14:textId="33C5B3C0" w:rsidR="007D0C8D" w:rsidRPr="00EB7C33" w:rsidRDefault="007D0C8D" w:rsidP="007D0C8D">
            <w:pPr>
              <w:jc w:val="center"/>
              <w:rPr>
                <w:sz w:val="16"/>
                <w:szCs w:val="16"/>
              </w:rPr>
            </w:pPr>
            <w:r w:rsidRPr="00EB7C33">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09837896" w14:textId="428DA7DD" w:rsidR="007D0C8D" w:rsidRPr="00EB7C33" w:rsidRDefault="007D0C8D" w:rsidP="007D0C8D">
            <w:pPr>
              <w:jc w:val="center"/>
              <w:rPr>
                <w:sz w:val="16"/>
                <w:szCs w:val="16"/>
              </w:rPr>
            </w:pPr>
            <w:r w:rsidRPr="00EB7C33">
              <w:rPr>
                <w:sz w:val="16"/>
                <w:szCs w:val="16"/>
              </w:rPr>
              <w:t xml:space="preserve">　</w:t>
            </w:r>
          </w:p>
        </w:tc>
        <w:tc>
          <w:tcPr>
            <w:tcW w:w="42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13B5D3C2" w14:textId="4F6D9E54" w:rsidR="007D0C8D" w:rsidRPr="00EB7C33" w:rsidRDefault="007D0C8D" w:rsidP="007D0C8D">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418974F8" w14:textId="3B5FDC93" w:rsidR="007D0C8D" w:rsidRPr="00EB7C33" w:rsidRDefault="007D0C8D" w:rsidP="007D0C8D">
            <w:pPr>
              <w:jc w:val="center"/>
              <w:rPr>
                <w:sz w:val="16"/>
                <w:szCs w:val="16"/>
              </w:rPr>
            </w:pPr>
            <w:r w:rsidRPr="00EB7C33">
              <w:rPr>
                <w:sz w:val="16"/>
                <w:szCs w:val="16"/>
              </w:rPr>
              <w:t xml:space="preserve">　</w:t>
            </w:r>
          </w:p>
        </w:tc>
        <w:tc>
          <w:tcPr>
            <w:tcW w:w="496"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51593079" w14:textId="679DC7FF" w:rsidR="007D0C8D" w:rsidRPr="00EB7C33" w:rsidRDefault="007D0C8D" w:rsidP="007D0C8D">
            <w:pPr>
              <w:jc w:val="center"/>
              <w:rPr>
                <w:sz w:val="16"/>
                <w:szCs w:val="16"/>
              </w:rPr>
            </w:pPr>
            <w:r w:rsidRPr="00EB7C33">
              <w:rPr>
                <w:sz w:val="16"/>
                <w:szCs w:val="16"/>
              </w:rPr>
              <w:t xml:space="preserve">　</w:t>
            </w:r>
          </w:p>
        </w:tc>
      </w:tr>
    </w:tbl>
    <w:p w14:paraId="63F1310A" w14:textId="3F55E67D" w:rsidR="00D754BC" w:rsidRPr="00D754BC" w:rsidRDefault="006706EE" w:rsidP="00D754BC">
      <w:pPr>
        <w:adjustRightInd w:val="0"/>
        <w:snapToGrid w:val="0"/>
        <w:spacing w:beforeLines="50" w:before="120" w:afterLines="50" w:after="120"/>
        <w:jc w:val="center"/>
        <w:rPr>
          <w:rFonts w:ascii="宋体" w:hAnsi="宋体"/>
          <w:b/>
          <w:bCs/>
          <w:sz w:val="24"/>
          <w:szCs w:val="24"/>
        </w:rPr>
      </w:pPr>
      <w:r>
        <w:rPr>
          <w:rFonts w:ascii="宋体" w:hAnsi="宋体" w:hint="eastAsia"/>
          <w:b/>
          <w:bCs/>
          <w:noProof/>
          <w:sz w:val="24"/>
          <w:szCs w:val="24"/>
        </w:rPr>
        <w:t xml:space="preserve"> </w:t>
      </w:r>
    </w:p>
    <w:p w14:paraId="05F04D7A" w14:textId="77777777" w:rsidR="00D754BC" w:rsidRPr="005D0767" w:rsidRDefault="00D754BC" w:rsidP="00D754BC">
      <w:pPr>
        <w:widowControl/>
        <w:rPr>
          <w:b/>
          <w:kern w:val="0"/>
          <w:sz w:val="18"/>
          <w:szCs w:val="18"/>
        </w:rPr>
        <w:sectPr w:rsidR="00D754BC" w:rsidRPr="005D0767" w:rsidSect="007A2E43">
          <w:pgSz w:w="16838" w:h="11906" w:orient="landscape"/>
          <w:pgMar w:top="1797" w:right="1440" w:bottom="1797" w:left="1440" w:header="851" w:footer="992" w:gutter="0"/>
          <w:cols w:space="425"/>
          <w:docGrid w:linePitch="312"/>
        </w:sectPr>
      </w:pPr>
    </w:p>
    <w:p w14:paraId="6CE850A6" w14:textId="77777777" w:rsidR="003F062B" w:rsidRPr="00FC1847" w:rsidRDefault="003F062B"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四、专业思政</w:t>
      </w:r>
    </w:p>
    <w:p w14:paraId="276AF4A1" w14:textId="77777777" w:rsidR="003F062B" w:rsidRPr="00FC1847" w:rsidRDefault="003F062B" w:rsidP="00FC1847">
      <w:pPr>
        <w:spacing w:beforeLines="50" w:before="120" w:afterLines="50" w:after="120" w:line="360" w:lineRule="auto"/>
        <w:ind w:firstLineChars="200" w:firstLine="482"/>
        <w:rPr>
          <w:rFonts w:ascii="宋体" w:hAnsi="宋体"/>
          <w:b/>
          <w:bCs/>
          <w:sz w:val="24"/>
          <w:szCs w:val="24"/>
        </w:rPr>
      </w:pPr>
      <w:r w:rsidRPr="00FC1847">
        <w:rPr>
          <w:rFonts w:ascii="宋体" w:hAnsi="宋体" w:hint="eastAsia"/>
          <w:b/>
          <w:bCs/>
          <w:sz w:val="24"/>
          <w:szCs w:val="24"/>
        </w:rPr>
        <w:t>（一）专业</w:t>
      </w:r>
      <w:proofErr w:type="gramStart"/>
      <w:r w:rsidRPr="00FC1847">
        <w:rPr>
          <w:rFonts w:ascii="宋体" w:hAnsi="宋体" w:hint="eastAsia"/>
          <w:b/>
          <w:bCs/>
          <w:sz w:val="24"/>
          <w:szCs w:val="24"/>
        </w:rPr>
        <w:t>思政指标点</w:t>
      </w:r>
      <w:proofErr w:type="gramEnd"/>
    </w:p>
    <w:p w14:paraId="4F073C30" w14:textId="77777777" w:rsidR="00AD7BF2" w:rsidRPr="00AD7BF2" w:rsidRDefault="00AD7BF2" w:rsidP="00AD7BF2">
      <w:pPr>
        <w:spacing w:line="300" w:lineRule="auto"/>
        <w:jc w:val="center"/>
        <w:rPr>
          <w:b/>
          <w:bCs/>
        </w:rPr>
      </w:pPr>
      <w:r w:rsidRPr="00AD7BF2">
        <w:rPr>
          <w:b/>
          <w:bCs/>
        </w:rPr>
        <w:t>表</w:t>
      </w:r>
      <w:r w:rsidRPr="00AD7BF2">
        <w:rPr>
          <w:b/>
          <w:bCs/>
        </w:rPr>
        <w:t xml:space="preserve">4 </w:t>
      </w:r>
      <w:r w:rsidRPr="00AD7BF2">
        <w:rPr>
          <w:b/>
          <w:bCs/>
        </w:rPr>
        <w:t>专业</w:t>
      </w:r>
      <w:proofErr w:type="gramStart"/>
      <w:r w:rsidRPr="00AD7BF2">
        <w:rPr>
          <w:b/>
          <w:bCs/>
        </w:rPr>
        <w:t>思政指标点</w:t>
      </w:r>
      <w:proofErr w:type="gramEnd"/>
      <w:r w:rsidRPr="00AD7BF2">
        <w:rPr>
          <w:b/>
          <w:bCs/>
        </w:rPr>
        <w:t>分解</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703"/>
        <w:gridCol w:w="1415"/>
        <w:gridCol w:w="5742"/>
      </w:tblGrid>
      <w:tr w:rsidR="00AD7BF2" w:rsidRPr="00C452C8" w14:paraId="3215B90F" w14:textId="77777777" w:rsidTr="001B7CB4">
        <w:trPr>
          <w:trHeight w:hRule="exact" w:val="567"/>
          <w:jc w:val="center"/>
        </w:trPr>
        <w:tc>
          <w:tcPr>
            <w:tcW w:w="1706" w:type="dxa"/>
            <w:vAlign w:val="center"/>
          </w:tcPr>
          <w:p w14:paraId="639CE968" w14:textId="77777777" w:rsidR="00AD7BF2" w:rsidRPr="00C452C8" w:rsidRDefault="00AD7BF2" w:rsidP="00501AA5">
            <w:pPr>
              <w:pStyle w:val="TableParagraph"/>
              <w:kinsoku w:val="0"/>
              <w:overflowPunct w:val="0"/>
              <w:spacing w:before="127" w:line="276" w:lineRule="auto"/>
              <w:jc w:val="center"/>
              <w:rPr>
                <w:rFonts w:ascii="Times New Roman" w:cs="Times New Roman"/>
                <w:b/>
                <w:bCs/>
                <w:sz w:val="21"/>
                <w:szCs w:val="21"/>
              </w:rPr>
            </w:pPr>
            <w:proofErr w:type="gramStart"/>
            <w:r w:rsidRPr="00C452C8">
              <w:rPr>
                <w:rFonts w:ascii="Times New Roman" w:cs="Times New Roman"/>
                <w:b/>
                <w:bCs/>
                <w:sz w:val="21"/>
                <w:szCs w:val="21"/>
              </w:rPr>
              <w:t>专业思政</w:t>
            </w:r>
            <w:proofErr w:type="gramEnd"/>
          </w:p>
        </w:tc>
        <w:tc>
          <w:tcPr>
            <w:tcW w:w="1418" w:type="dxa"/>
            <w:vAlign w:val="center"/>
          </w:tcPr>
          <w:p w14:paraId="15B3312C" w14:textId="77777777" w:rsidR="00AD7BF2" w:rsidRPr="00C452C8" w:rsidRDefault="00AD7BF2" w:rsidP="00501AA5">
            <w:pPr>
              <w:pStyle w:val="TableParagraph"/>
              <w:kinsoku w:val="0"/>
              <w:overflowPunct w:val="0"/>
              <w:spacing w:before="127" w:line="276" w:lineRule="auto"/>
              <w:ind w:left="89" w:right="72"/>
              <w:jc w:val="center"/>
              <w:rPr>
                <w:rFonts w:ascii="Times New Roman" w:cs="Times New Roman"/>
                <w:b/>
                <w:bCs/>
                <w:sz w:val="21"/>
                <w:szCs w:val="21"/>
              </w:rPr>
            </w:pPr>
            <w:r w:rsidRPr="00C452C8">
              <w:rPr>
                <w:rFonts w:ascii="Times New Roman" w:cs="Times New Roman"/>
                <w:b/>
                <w:bCs/>
                <w:sz w:val="21"/>
                <w:szCs w:val="21"/>
              </w:rPr>
              <w:t>一级指标点</w:t>
            </w:r>
          </w:p>
        </w:tc>
        <w:tc>
          <w:tcPr>
            <w:tcW w:w="5756" w:type="dxa"/>
            <w:vAlign w:val="center"/>
          </w:tcPr>
          <w:p w14:paraId="1672182A" w14:textId="77777777" w:rsidR="00AD7BF2" w:rsidRPr="00C452C8" w:rsidRDefault="00AD7BF2" w:rsidP="00501AA5">
            <w:pPr>
              <w:pStyle w:val="TableParagraph"/>
              <w:kinsoku w:val="0"/>
              <w:overflowPunct w:val="0"/>
              <w:spacing w:before="127" w:line="276" w:lineRule="auto"/>
              <w:ind w:left="89" w:right="72"/>
              <w:jc w:val="center"/>
              <w:rPr>
                <w:rFonts w:ascii="Times New Roman" w:cs="Times New Roman"/>
                <w:b/>
                <w:bCs/>
                <w:sz w:val="21"/>
                <w:szCs w:val="21"/>
              </w:rPr>
            </w:pPr>
            <w:r w:rsidRPr="00C452C8">
              <w:rPr>
                <w:rFonts w:ascii="Times New Roman" w:cs="Times New Roman"/>
                <w:b/>
                <w:bCs/>
                <w:sz w:val="21"/>
                <w:szCs w:val="21"/>
              </w:rPr>
              <w:t>二级指标点</w:t>
            </w:r>
          </w:p>
        </w:tc>
      </w:tr>
      <w:tr w:rsidR="00AD7BF2" w:rsidRPr="00C452C8" w14:paraId="638E369F" w14:textId="77777777" w:rsidTr="001B7CB4">
        <w:trPr>
          <w:trHeight w:hRule="exact" w:val="340"/>
          <w:jc w:val="center"/>
        </w:trPr>
        <w:tc>
          <w:tcPr>
            <w:tcW w:w="1706" w:type="dxa"/>
            <w:vMerge w:val="restart"/>
            <w:vAlign w:val="center"/>
          </w:tcPr>
          <w:p w14:paraId="066937F7" w14:textId="77777777" w:rsidR="00AD7BF2" w:rsidRPr="00C452C8" w:rsidRDefault="00AD7BF2" w:rsidP="00501AA5">
            <w:pPr>
              <w:pStyle w:val="TableParagraph"/>
              <w:kinsoku w:val="0"/>
              <w:overflowPunct w:val="0"/>
              <w:spacing w:before="129" w:line="276" w:lineRule="auto"/>
              <w:ind w:left="107"/>
              <w:jc w:val="center"/>
              <w:rPr>
                <w:rFonts w:ascii="Times New Roman" w:cs="Times New Roman"/>
                <w:b/>
                <w:sz w:val="21"/>
                <w:szCs w:val="21"/>
              </w:rPr>
            </w:pPr>
            <w:r w:rsidRPr="00C452C8">
              <w:rPr>
                <w:rFonts w:ascii="Times New Roman" w:cs="Times New Roman"/>
                <w:b/>
                <w:sz w:val="21"/>
                <w:szCs w:val="21"/>
              </w:rPr>
              <w:t>传统精神</w:t>
            </w:r>
          </w:p>
        </w:tc>
        <w:tc>
          <w:tcPr>
            <w:tcW w:w="1418" w:type="dxa"/>
            <w:vMerge w:val="restart"/>
            <w:vAlign w:val="center"/>
          </w:tcPr>
          <w:p w14:paraId="0D94A519"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1.</w:t>
            </w:r>
            <w:r w:rsidRPr="00C452C8">
              <w:rPr>
                <w:rFonts w:ascii="Times New Roman" w:cs="Times New Roman"/>
                <w:b/>
                <w:sz w:val="21"/>
                <w:szCs w:val="21"/>
              </w:rPr>
              <w:t>民族大义</w:t>
            </w:r>
          </w:p>
        </w:tc>
        <w:tc>
          <w:tcPr>
            <w:tcW w:w="5756" w:type="dxa"/>
            <w:vAlign w:val="center"/>
          </w:tcPr>
          <w:p w14:paraId="1A8E638F" w14:textId="77777777" w:rsidR="00AD7BF2" w:rsidRPr="00C452C8" w:rsidRDefault="00AD7BF2" w:rsidP="00501AA5">
            <w:pPr>
              <w:snapToGrid w:val="0"/>
              <w:jc w:val="left"/>
              <w:rPr>
                <w:color w:val="000000"/>
              </w:rPr>
            </w:pPr>
            <w:r w:rsidRPr="00C452C8">
              <w:rPr>
                <w:b/>
                <w:bCs/>
                <w:color w:val="000000"/>
              </w:rPr>
              <w:t>指标点</w:t>
            </w:r>
            <w:r w:rsidRPr="00C452C8">
              <w:rPr>
                <w:rFonts w:eastAsia="Times New Roman,serif"/>
                <w:b/>
                <w:bCs/>
                <w:color w:val="000000"/>
              </w:rPr>
              <w:t>1.1</w:t>
            </w:r>
            <w:r w:rsidRPr="00C452C8">
              <w:rPr>
                <w:b/>
                <w:bCs/>
                <w:color w:val="000000"/>
              </w:rPr>
              <w:t>：</w:t>
            </w:r>
            <w:r w:rsidRPr="00C452C8">
              <w:rPr>
                <w:color w:val="000000"/>
              </w:rPr>
              <w:t>具有报效祖国、追求民族大义的家国情怀与责任担当；</w:t>
            </w:r>
          </w:p>
        </w:tc>
      </w:tr>
      <w:tr w:rsidR="00AD7BF2" w:rsidRPr="00C452C8" w14:paraId="7E7D2463" w14:textId="77777777" w:rsidTr="001B7CB4">
        <w:trPr>
          <w:trHeight w:hRule="exact" w:val="644"/>
          <w:jc w:val="center"/>
        </w:trPr>
        <w:tc>
          <w:tcPr>
            <w:tcW w:w="1706" w:type="dxa"/>
            <w:vMerge/>
            <w:vAlign w:val="center"/>
          </w:tcPr>
          <w:p w14:paraId="61D24B26"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5B99E564"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3A021F72"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serif"/>
                <w:b/>
                <w:bCs/>
                <w:color w:val="000000"/>
              </w:rPr>
              <w:t>1.2</w:t>
            </w:r>
            <w:r w:rsidRPr="00C452C8">
              <w:rPr>
                <w:b/>
                <w:bCs/>
                <w:color w:val="000000"/>
              </w:rPr>
              <w:t>：</w:t>
            </w:r>
            <w:r w:rsidRPr="00C452C8">
              <w:rPr>
                <w:color w:val="000000"/>
              </w:rPr>
              <w:t>具有恪守民族忠义、勇于维护中华民族和祖国尊严的气节；</w:t>
            </w:r>
          </w:p>
        </w:tc>
      </w:tr>
      <w:tr w:rsidR="00AD7BF2" w:rsidRPr="00C452C8" w14:paraId="686D4363" w14:textId="77777777" w:rsidTr="001B7CB4">
        <w:trPr>
          <w:trHeight w:hRule="exact" w:val="340"/>
          <w:jc w:val="center"/>
        </w:trPr>
        <w:tc>
          <w:tcPr>
            <w:tcW w:w="1706" w:type="dxa"/>
            <w:vMerge/>
            <w:vAlign w:val="center"/>
          </w:tcPr>
          <w:p w14:paraId="21E9F136"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26D77937"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3351E93B" w14:textId="649AC8D4" w:rsidR="00AD7BF2" w:rsidRPr="00C452C8" w:rsidRDefault="00AD7BF2" w:rsidP="00501AA5">
            <w:pPr>
              <w:snapToGrid w:val="0"/>
              <w:jc w:val="left"/>
              <w:rPr>
                <w:color w:val="000000"/>
              </w:rPr>
            </w:pPr>
            <w:r w:rsidRPr="00C452C8">
              <w:rPr>
                <w:b/>
                <w:bCs/>
                <w:color w:val="000000"/>
              </w:rPr>
              <w:t>指标点</w:t>
            </w:r>
            <w:r w:rsidRPr="00C452C8">
              <w:rPr>
                <w:rFonts w:eastAsia="Times New Roman,serif"/>
                <w:b/>
                <w:bCs/>
                <w:color w:val="000000"/>
              </w:rPr>
              <w:t>1.3</w:t>
            </w:r>
            <w:r w:rsidRPr="00C452C8">
              <w:rPr>
                <w:b/>
                <w:bCs/>
                <w:color w:val="000000"/>
              </w:rPr>
              <w:t>：</w:t>
            </w:r>
            <w:r w:rsidRPr="00C452C8">
              <w:rPr>
                <w:color w:val="000000"/>
              </w:rPr>
              <w:t>具有</w:t>
            </w:r>
            <w:r w:rsidR="00177807">
              <w:rPr>
                <w:rFonts w:hint="eastAsia"/>
                <w:color w:val="000000"/>
              </w:rPr>
              <w:t>勇于</w:t>
            </w:r>
            <w:r w:rsidRPr="00C452C8">
              <w:rPr>
                <w:color w:val="000000"/>
              </w:rPr>
              <w:t>为</w:t>
            </w:r>
            <w:r w:rsidR="00177807">
              <w:rPr>
                <w:rFonts w:hint="eastAsia"/>
                <w:color w:val="000000"/>
              </w:rPr>
              <w:t>民族和祖国</w:t>
            </w:r>
            <w:r w:rsidRPr="00C452C8">
              <w:rPr>
                <w:color w:val="000000"/>
              </w:rPr>
              <w:t>争光意识</w:t>
            </w:r>
            <w:r w:rsidR="005F0645">
              <w:rPr>
                <w:rFonts w:hint="eastAsia"/>
                <w:color w:val="000000"/>
              </w:rPr>
              <w:t>；</w:t>
            </w:r>
          </w:p>
        </w:tc>
      </w:tr>
      <w:tr w:rsidR="00AD7BF2" w:rsidRPr="00C452C8" w14:paraId="54B9E6DC" w14:textId="77777777" w:rsidTr="001B7CB4">
        <w:trPr>
          <w:trHeight w:hRule="exact" w:val="340"/>
          <w:jc w:val="center"/>
        </w:trPr>
        <w:tc>
          <w:tcPr>
            <w:tcW w:w="1706" w:type="dxa"/>
            <w:vMerge/>
            <w:vAlign w:val="center"/>
          </w:tcPr>
          <w:p w14:paraId="42BF2DB1"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3B48BB63"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2.</w:t>
            </w:r>
            <w:r w:rsidRPr="00C452C8">
              <w:rPr>
                <w:rFonts w:ascii="Times New Roman" w:cs="Times New Roman"/>
                <w:b/>
                <w:sz w:val="21"/>
                <w:szCs w:val="21"/>
              </w:rPr>
              <w:t>精忠爱国</w:t>
            </w:r>
          </w:p>
        </w:tc>
        <w:tc>
          <w:tcPr>
            <w:tcW w:w="5756" w:type="dxa"/>
            <w:vAlign w:val="center"/>
          </w:tcPr>
          <w:p w14:paraId="7049A7DE" w14:textId="6AE09461"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1</w:t>
            </w:r>
            <w:r w:rsidRPr="00C452C8">
              <w:rPr>
                <w:rFonts w:ascii="Times New Roman" w:cs="Times New Roman"/>
                <w:b/>
                <w:sz w:val="21"/>
                <w:szCs w:val="21"/>
              </w:rPr>
              <w:t>：</w:t>
            </w:r>
            <w:r w:rsidR="00177807" w:rsidRPr="00177807">
              <w:rPr>
                <w:rFonts w:ascii="Times New Roman" w:cs="Times New Roman" w:hint="eastAsia"/>
                <w:color w:val="000000"/>
                <w:sz w:val="21"/>
                <w:szCs w:val="21"/>
              </w:rPr>
              <w:t>热爱</w:t>
            </w:r>
            <w:r w:rsidRPr="00C452C8">
              <w:rPr>
                <w:rFonts w:ascii="Times New Roman" w:cs="Times New Roman"/>
                <w:color w:val="000000"/>
                <w:sz w:val="21"/>
                <w:szCs w:val="21"/>
              </w:rPr>
              <w:t>人民、忠于</w:t>
            </w:r>
            <w:r w:rsidR="00177807">
              <w:rPr>
                <w:rFonts w:ascii="Times New Roman" w:cs="Times New Roman" w:hint="eastAsia"/>
                <w:color w:val="000000"/>
                <w:sz w:val="21"/>
                <w:szCs w:val="21"/>
              </w:rPr>
              <w:t>祖国和民族复兴大</w:t>
            </w:r>
            <w:r w:rsidRPr="00C452C8">
              <w:rPr>
                <w:rFonts w:ascii="Times New Roman" w:cs="Times New Roman"/>
                <w:color w:val="000000"/>
                <w:sz w:val="21"/>
                <w:szCs w:val="21"/>
              </w:rPr>
              <w:t>业；</w:t>
            </w:r>
          </w:p>
        </w:tc>
      </w:tr>
      <w:tr w:rsidR="00AD7BF2" w:rsidRPr="00C452C8" w14:paraId="5BCEF156" w14:textId="77777777" w:rsidTr="001B7CB4">
        <w:trPr>
          <w:trHeight w:hRule="exact" w:val="602"/>
          <w:jc w:val="center"/>
        </w:trPr>
        <w:tc>
          <w:tcPr>
            <w:tcW w:w="1706" w:type="dxa"/>
            <w:vMerge/>
            <w:vAlign w:val="center"/>
          </w:tcPr>
          <w:p w14:paraId="7ADA5F75"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268D0E08"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0C600C92"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2</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爱亲爱家爱乡之情，具有对祖国深厚的爱国主义情感；</w:t>
            </w:r>
          </w:p>
        </w:tc>
      </w:tr>
      <w:tr w:rsidR="00AD7BF2" w:rsidRPr="00C452C8" w14:paraId="52750799" w14:textId="77777777" w:rsidTr="001B7CB4">
        <w:trPr>
          <w:trHeight w:hRule="exact" w:val="340"/>
          <w:jc w:val="center"/>
        </w:trPr>
        <w:tc>
          <w:tcPr>
            <w:tcW w:w="1706" w:type="dxa"/>
            <w:vMerge/>
            <w:vAlign w:val="center"/>
          </w:tcPr>
          <w:p w14:paraId="2D0D6834"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7663654F"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5E328068"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2.3</w:t>
            </w:r>
            <w:r w:rsidRPr="00C452C8">
              <w:rPr>
                <w:rFonts w:ascii="Times New Roman" w:cs="Times New Roman"/>
                <w:b/>
                <w:sz w:val="21"/>
                <w:szCs w:val="21"/>
              </w:rPr>
              <w:t>：</w:t>
            </w:r>
            <w:r w:rsidRPr="00C452C8">
              <w:rPr>
                <w:rFonts w:ascii="Times New Roman" w:cs="Times New Roman"/>
                <w:b/>
                <w:sz w:val="21"/>
                <w:szCs w:val="21"/>
              </w:rPr>
              <w:t xml:space="preserve"> </w:t>
            </w:r>
            <w:r w:rsidRPr="00C452C8">
              <w:rPr>
                <w:rFonts w:ascii="Times New Roman" w:cs="Times New Roman"/>
                <w:sz w:val="21"/>
                <w:szCs w:val="21"/>
              </w:rPr>
              <w:t>具有维护党、人民和祖国利益的崇高信念。</w:t>
            </w:r>
          </w:p>
        </w:tc>
      </w:tr>
      <w:tr w:rsidR="00AD7BF2" w:rsidRPr="00C452C8" w14:paraId="72A4FE74" w14:textId="77777777" w:rsidTr="001B7CB4">
        <w:trPr>
          <w:trHeight w:hRule="exact" w:val="340"/>
          <w:jc w:val="center"/>
        </w:trPr>
        <w:tc>
          <w:tcPr>
            <w:tcW w:w="1706" w:type="dxa"/>
            <w:vMerge/>
            <w:vAlign w:val="center"/>
          </w:tcPr>
          <w:p w14:paraId="6EB14F0C"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233270BA"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3.</w:t>
            </w:r>
            <w:r w:rsidRPr="00C452C8">
              <w:rPr>
                <w:rFonts w:ascii="Times New Roman" w:cs="Times New Roman"/>
                <w:b/>
                <w:sz w:val="21"/>
                <w:szCs w:val="21"/>
              </w:rPr>
              <w:t>自强不息</w:t>
            </w:r>
          </w:p>
        </w:tc>
        <w:tc>
          <w:tcPr>
            <w:tcW w:w="5756" w:type="dxa"/>
            <w:vAlign w:val="center"/>
          </w:tcPr>
          <w:p w14:paraId="611B62AA"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3.1</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遇到困难，不自暴自弃的精神；</w:t>
            </w:r>
          </w:p>
        </w:tc>
      </w:tr>
      <w:tr w:rsidR="00AD7BF2" w:rsidRPr="00C452C8" w14:paraId="2DD68B86" w14:textId="77777777" w:rsidTr="001B7CB4">
        <w:trPr>
          <w:trHeight w:hRule="exact" w:val="340"/>
          <w:jc w:val="center"/>
        </w:trPr>
        <w:tc>
          <w:tcPr>
            <w:tcW w:w="1706" w:type="dxa"/>
            <w:vMerge/>
            <w:vAlign w:val="center"/>
          </w:tcPr>
          <w:p w14:paraId="3EC29B28"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4AC7207A" w14:textId="77777777" w:rsidR="00AD7BF2" w:rsidRPr="00C452C8" w:rsidRDefault="00AD7BF2" w:rsidP="00501AA5">
            <w:pPr>
              <w:pStyle w:val="TableParagraph"/>
              <w:kinsoku w:val="0"/>
              <w:overflowPunct w:val="0"/>
              <w:spacing w:line="276" w:lineRule="auto"/>
              <w:jc w:val="both"/>
              <w:rPr>
                <w:rFonts w:ascii="Times New Roman" w:cs="Times New Roman"/>
                <w:b/>
                <w:sz w:val="21"/>
                <w:szCs w:val="21"/>
              </w:rPr>
            </w:pPr>
          </w:p>
        </w:tc>
        <w:tc>
          <w:tcPr>
            <w:tcW w:w="5756" w:type="dxa"/>
            <w:vAlign w:val="center"/>
          </w:tcPr>
          <w:p w14:paraId="5435C515" w14:textId="2E7DBC50"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3.2</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努力向上，坚持不懈的精神</w:t>
            </w:r>
            <w:r w:rsidR="005F0645">
              <w:rPr>
                <w:rFonts w:ascii="Times New Roman" w:cs="Times New Roman" w:hint="eastAsia"/>
                <w:sz w:val="21"/>
                <w:szCs w:val="21"/>
              </w:rPr>
              <w:t>；</w:t>
            </w:r>
          </w:p>
        </w:tc>
      </w:tr>
      <w:tr w:rsidR="00AD7BF2" w:rsidRPr="00C452C8" w14:paraId="36290277" w14:textId="77777777" w:rsidTr="001B7CB4">
        <w:trPr>
          <w:trHeight w:hRule="exact" w:val="340"/>
          <w:jc w:val="center"/>
        </w:trPr>
        <w:tc>
          <w:tcPr>
            <w:tcW w:w="1706" w:type="dxa"/>
            <w:vMerge/>
            <w:vAlign w:val="center"/>
          </w:tcPr>
          <w:p w14:paraId="1AB365CE"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6F55464E" w14:textId="77777777" w:rsidR="00AD7BF2" w:rsidRPr="00C452C8" w:rsidRDefault="00AD7BF2" w:rsidP="00501AA5">
            <w:pPr>
              <w:pStyle w:val="TableParagraph"/>
              <w:kinsoku w:val="0"/>
              <w:overflowPunct w:val="0"/>
              <w:spacing w:line="276" w:lineRule="auto"/>
              <w:jc w:val="both"/>
              <w:rPr>
                <w:rFonts w:ascii="Times New Roman" w:cs="Times New Roman"/>
                <w:b/>
                <w:sz w:val="21"/>
                <w:szCs w:val="21"/>
              </w:rPr>
            </w:pPr>
            <w:r w:rsidRPr="00C452C8">
              <w:rPr>
                <w:rFonts w:ascii="Times New Roman" w:cs="Times New Roman"/>
                <w:b/>
                <w:sz w:val="21"/>
                <w:szCs w:val="21"/>
              </w:rPr>
              <w:t>4.</w:t>
            </w:r>
            <w:r w:rsidRPr="00C452C8">
              <w:rPr>
                <w:rFonts w:ascii="Times New Roman" w:cs="Times New Roman"/>
                <w:b/>
                <w:sz w:val="21"/>
                <w:szCs w:val="21"/>
              </w:rPr>
              <w:t>诚信友善</w:t>
            </w:r>
          </w:p>
        </w:tc>
        <w:tc>
          <w:tcPr>
            <w:tcW w:w="5756" w:type="dxa"/>
            <w:vAlign w:val="center"/>
          </w:tcPr>
          <w:p w14:paraId="35772090"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4.1</w:t>
            </w:r>
            <w:r w:rsidRPr="00C452C8">
              <w:rPr>
                <w:rFonts w:ascii="Times New Roman" w:cs="Times New Roman"/>
                <w:b/>
                <w:sz w:val="21"/>
                <w:szCs w:val="21"/>
              </w:rPr>
              <w:t>：</w:t>
            </w:r>
            <w:r w:rsidRPr="00C452C8">
              <w:rPr>
                <w:rFonts w:ascii="Times New Roman" w:cs="Times New Roman"/>
                <w:sz w:val="21"/>
                <w:szCs w:val="21"/>
              </w:rPr>
              <w:t xml:space="preserve"> </w:t>
            </w:r>
            <w:r w:rsidRPr="00C452C8">
              <w:rPr>
                <w:rFonts w:ascii="Times New Roman" w:cs="Times New Roman"/>
                <w:sz w:val="21"/>
                <w:szCs w:val="21"/>
              </w:rPr>
              <w:t>具有诚实守信的中华民族的传统美德；</w:t>
            </w:r>
          </w:p>
        </w:tc>
      </w:tr>
      <w:tr w:rsidR="00AD7BF2" w:rsidRPr="00C452C8" w14:paraId="52E74FF9" w14:textId="77777777" w:rsidTr="001B7CB4">
        <w:trPr>
          <w:trHeight w:hRule="exact" w:val="340"/>
          <w:jc w:val="center"/>
        </w:trPr>
        <w:tc>
          <w:tcPr>
            <w:tcW w:w="1706" w:type="dxa"/>
            <w:vMerge/>
            <w:vAlign w:val="center"/>
          </w:tcPr>
          <w:p w14:paraId="5E505403"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4AB3ED8D" w14:textId="77777777" w:rsidR="00AD7BF2" w:rsidRPr="00C452C8" w:rsidRDefault="00AD7BF2" w:rsidP="00501AA5">
            <w:pPr>
              <w:pStyle w:val="TableParagraph"/>
              <w:kinsoku w:val="0"/>
              <w:overflowPunct w:val="0"/>
              <w:spacing w:line="276" w:lineRule="auto"/>
              <w:jc w:val="both"/>
              <w:rPr>
                <w:rFonts w:ascii="Times New Roman" w:cs="Times New Roman"/>
                <w:b/>
                <w:sz w:val="21"/>
                <w:szCs w:val="21"/>
              </w:rPr>
            </w:pPr>
          </w:p>
        </w:tc>
        <w:tc>
          <w:tcPr>
            <w:tcW w:w="5756" w:type="dxa"/>
            <w:vAlign w:val="center"/>
          </w:tcPr>
          <w:p w14:paraId="73AD1ABA"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4.2</w:t>
            </w:r>
            <w:r w:rsidRPr="00C452C8">
              <w:rPr>
                <w:rFonts w:ascii="Times New Roman" w:cs="Times New Roman"/>
                <w:b/>
                <w:sz w:val="21"/>
                <w:szCs w:val="21"/>
              </w:rPr>
              <w:t>：</w:t>
            </w:r>
            <w:r w:rsidRPr="00C452C8">
              <w:rPr>
                <w:rFonts w:ascii="Times New Roman" w:cs="Times New Roman"/>
                <w:color w:val="000000"/>
                <w:sz w:val="21"/>
                <w:szCs w:val="21"/>
              </w:rPr>
              <w:t>具有温和、诚恳待人，与人友善的素养</w:t>
            </w:r>
            <w:r w:rsidRPr="00C452C8">
              <w:rPr>
                <w:rFonts w:ascii="Times New Roman" w:cs="Times New Roman"/>
                <w:sz w:val="21"/>
                <w:szCs w:val="21"/>
              </w:rPr>
              <w:t>。</w:t>
            </w:r>
          </w:p>
        </w:tc>
      </w:tr>
      <w:tr w:rsidR="00AD7BF2" w:rsidRPr="00C452C8" w14:paraId="710CDAB1" w14:textId="77777777" w:rsidTr="001B7CB4">
        <w:trPr>
          <w:trHeight w:hRule="exact" w:val="340"/>
          <w:jc w:val="center"/>
        </w:trPr>
        <w:tc>
          <w:tcPr>
            <w:tcW w:w="1706" w:type="dxa"/>
            <w:vMerge/>
            <w:vAlign w:val="center"/>
          </w:tcPr>
          <w:p w14:paraId="0EF3EDC9"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restart"/>
            <w:vAlign w:val="center"/>
          </w:tcPr>
          <w:p w14:paraId="3EF5E1D4" w14:textId="77777777" w:rsidR="00AD7BF2" w:rsidRPr="00C452C8" w:rsidRDefault="00AD7BF2" w:rsidP="00501AA5">
            <w:pPr>
              <w:pStyle w:val="TableParagraph"/>
              <w:kinsoku w:val="0"/>
              <w:overflowPunct w:val="0"/>
              <w:spacing w:line="276" w:lineRule="auto"/>
              <w:jc w:val="both"/>
              <w:rPr>
                <w:rFonts w:ascii="Times New Roman" w:cs="Times New Roman"/>
                <w:b/>
                <w:sz w:val="21"/>
                <w:szCs w:val="21"/>
              </w:rPr>
            </w:pPr>
            <w:r w:rsidRPr="00C452C8">
              <w:rPr>
                <w:rFonts w:ascii="Times New Roman" w:cs="Times New Roman"/>
                <w:b/>
                <w:sz w:val="21"/>
                <w:szCs w:val="21"/>
              </w:rPr>
              <w:t>5.</w:t>
            </w:r>
            <w:r w:rsidRPr="00C452C8">
              <w:rPr>
                <w:rFonts w:ascii="Times New Roman" w:cs="Times New Roman"/>
                <w:b/>
                <w:sz w:val="21"/>
                <w:szCs w:val="21"/>
              </w:rPr>
              <w:t>知行合一</w:t>
            </w:r>
          </w:p>
        </w:tc>
        <w:tc>
          <w:tcPr>
            <w:tcW w:w="5756" w:type="dxa"/>
            <w:vAlign w:val="center"/>
          </w:tcPr>
          <w:p w14:paraId="79E5697D"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5.1</w:t>
            </w:r>
            <w:r w:rsidRPr="00C452C8">
              <w:rPr>
                <w:rFonts w:ascii="Times New Roman" w:cs="Times New Roman"/>
                <w:b/>
                <w:sz w:val="21"/>
                <w:szCs w:val="21"/>
              </w:rPr>
              <w:t>：</w:t>
            </w:r>
            <w:r w:rsidRPr="00C452C8">
              <w:rPr>
                <w:rFonts w:ascii="Times New Roman" w:cs="Times New Roman"/>
                <w:color w:val="000000"/>
                <w:sz w:val="21"/>
                <w:szCs w:val="21"/>
              </w:rPr>
              <w:t>坚持实事求是的精神，重视实践；</w:t>
            </w:r>
          </w:p>
        </w:tc>
      </w:tr>
      <w:tr w:rsidR="00AD7BF2" w:rsidRPr="00C452C8" w14:paraId="16FACD9E" w14:textId="77777777" w:rsidTr="001B7CB4">
        <w:trPr>
          <w:trHeight w:hRule="exact" w:val="340"/>
          <w:jc w:val="center"/>
        </w:trPr>
        <w:tc>
          <w:tcPr>
            <w:tcW w:w="1706" w:type="dxa"/>
            <w:vMerge/>
            <w:vAlign w:val="center"/>
          </w:tcPr>
          <w:p w14:paraId="152EA2ED"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392D23DB"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13C56686"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r w:rsidRPr="00C452C8">
              <w:rPr>
                <w:rFonts w:ascii="Times New Roman" w:cs="Times New Roman"/>
                <w:b/>
                <w:sz w:val="21"/>
                <w:szCs w:val="21"/>
              </w:rPr>
              <w:t>指标点</w:t>
            </w:r>
            <w:r w:rsidRPr="00C452C8">
              <w:rPr>
                <w:rFonts w:ascii="Times New Roman" w:cs="Times New Roman"/>
                <w:b/>
                <w:sz w:val="21"/>
                <w:szCs w:val="21"/>
              </w:rPr>
              <w:t>5.2</w:t>
            </w:r>
            <w:r w:rsidRPr="00C452C8">
              <w:rPr>
                <w:rFonts w:ascii="Times New Roman" w:cs="Times New Roman"/>
                <w:b/>
                <w:sz w:val="21"/>
                <w:szCs w:val="21"/>
              </w:rPr>
              <w:t>：</w:t>
            </w:r>
            <w:r w:rsidRPr="00C452C8">
              <w:rPr>
                <w:rFonts w:ascii="Times New Roman" w:cs="Times New Roman"/>
                <w:sz w:val="21"/>
                <w:szCs w:val="21"/>
              </w:rPr>
              <w:t>理解实践是检验真理的唯一标准；</w:t>
            </w:r>
          </w:p>
        </w:tc>
      </w:tr>
      <w:tr w:rsidR="00AD7BF2" w:rsidRPr="00C452C8" w14:paraId="74A75549" w14:textId="77777777" w:rsidTr="001B7CB4">
        <w:trPr>
          <w:trHeight w:hRule="exact" w:val="340"/>
          <w:jc w:val="center"/>
        </w:trPr>
        <w:tc>
          <w:tcPr>
            <w:tcW w:w="1706" w:type="dxa"/>
            <w:vMerge/>
            <w:vAlign w:val="center"/>
          </w:tcPr>
          <w:p w14:paraId="2EAEDCF3" w14:textId="77777777" w:rsidR="00AD7BF2" w:rsidRPr="00C452C8" w:rsidRDefault="00AD7BF2" w:rsidP="00501AA5">
            <w:pPr>
              <w:pStyle w:val="TableParagraph"/>
              <w:kinsoku w:val="0"/>
              <w:overflowPunct w:val="0"/>
              <w:spacing w:before="129" w:line="276" w:lineRule="auto"/>
              <w:ind w:left="107"/>
              <w:jc w:val="both"/>
              <w:rPr>
                <w:rFonts w:ascii="Times New Roman" w:cs="Times New Roman"/>
                <w:sz w:val="21"/>
                <w:szCs w:val="21"/>
              </w:rPr>
            </w:pPr>
          </w:p>
        </w:tc>
        <w:tc>
          <w:tcPr>
            <w:tcW w:w="1418" w:type="dxa"/>
            <w:vMerge/>
            <w:vAlign w:val="center"/>
          </w:tcPr>
          <w:p w14:paraId="055F12C0" w14:textId="77777777" w:rsidR="00AD7BF2" w:rsidRPr="00C452C8" w:rsidRDefault="00AD7BF2" w:rsidP="00501AA5">
            <w:pPr>
              <w:pStyle w:val="TableParagraph"/>
              <w:kinsoku w:val="0"/>
              <w:overflowPunct w:val="0"/>
              <w:spacing w:line="276" w:lineRule="auto"/>
              <w:jc w:val="both"/>
              <w:rPr>
                <w:rFonts w:ascii="Times New Roman" w:cs="Times New Roman"/>
                <w:sz w:val="21"/>
                <w:szCs w:val="21"/>
              </w:rPr>
            </w:pPr>
          </w:p>
        </w:tc>
        <w:tc>
          <w:tcPr>
            <w:tcW w:w="5756" w:type="dxa"/>
            <w:vAlign w:val="center"/>
          </w:tcPr>
          <w:p w14:paraId="2B5EF345" w14:textId="13B112AC" w:rsidR="00AD7BF2" w:rsidRPr="00C452C8" w:rsidRDefault="00AD7BF2" w:rsidP="005F0645">
            <w:pPr>
              <w:pStyle w:val="TableParagraph"/>
              <w:kinsoku w:val="0"/>
              <w:overflowPunct w:val="0"/>
              <w:spacing w:line="276" w:lineRule="auto"/>
              <w:jc w:val="both"/>
              <w:rPr>
                <w:rFonts w:ascii="Times New Roman" w:cs="Times New Roman"/>
                <w:color w:val="000000"/>
                <w:sz w:val="21"/>
                <w:szCs w:val="21"/>
              </w:rPr>
            </w:pPr>
            <w:r w:rsidRPr="00C452C8">
              <w:rPr>
                <w:rFonts w:ascii="Times New Roman" w:cs="Times New Roman"/>
                <w:b/>
                <w:sz w:val="21"/>
                <w:szCs w:val="21"/>
              </w:rPr>
              <w:t>指标点</w:t>
            </w:r>
            <w:r w:rsidRPr="00C452C8">
              <w:rPr>
                <w:rFonts w:ascii="Times New Roman" w:cs="Times New Roman"/>
                <w:b/>
                <w:sz w:val="21"/>
                <w:szCs w:val="21"/>
              </w:rPr>
              <w:t>5.3</w:t>
            </w:r>
            <w:r w:rsidRPr="00C452C8">
              <w:rPr>
                <w:rFonts w:ascii="Times New Roman" w:cs="Times New Roman"/>
                <w:b/>
                <w:sz w:val="21"/>
                <w:szCs w:val="21"/>
              </w:rPr>
              <w:t>：</w:t>
            </w:r>
            <w:r w:rsidRPr="00C452C8">
              <w:rPr>
                <w:rFonts w:ascii="Times New Roman" w:cs="Times New Roman"/>
                <w:color w:val="000000"/>
                <w:sz w:val="21"/>
                <w:szCs w:val="21"/>
              </w:rPr>
              <w:t>重视知识、理论与实际结合，实践与理论相统一</w:t>
            </w:r>
            <w:r w:rsidR="005F0645">
              <w:rPr>
                <w:rFonts w:ascii="Times New Roman" w:cs="Times New Roman" w:hint="eastAsia"/>
                <w:color w:val="000000"/>
                <w:sz w:val="21"/>
                <w:szCs w:val="21"/>
              </w:rPr>
              <w:t>；</w:t>
            </w:r>
          </w:p>
        </w:tc>
      </w:tr>
      <w:tr w:rsidR="00AD7BF2" w:rsidRPr="00C452C8" w14:paraId="7906DEA0" w14:textId="77777777" w:rsidTr="001B7CB4">
        <w:trPr>
          <w:trHeight w:hRule="exact" w:val="674"/>
          <w:jc w:val="center"/>
        </w:trPr>
        <w:tc>
          <w:tcPr>
            <w:tcW w:w="1706" w:type="dxa"/>
            <w:vMerge w:val="restart"/>
            <w:vAlign w:val="center"/>
          </w:tcPr>
          <w:p w14:paraId="527FCCB3" w14:textId="77777777" w:rsidR="00AD7BF2" w:rsidRPr="00C452C8" w:rsidRDefault="00AD7BF2" w:rsidP="00501AA5">
            <w:pPr>
              <w:pStyle w:val="TableParagraph"/>
              <w:kinsoku w:val="0"/>
              <w:overflowPunct w:val="0"/>
              <w:spacing w:before="127" w:line="276" w:lineRule="auto"/>
              <w:jc w:val="center"/>
              <w:rPr>
                <w:rFonts w:ascii="Times New Roman" w:cs="Times New Roman"/>
                <w:b/>
                <w:sz w:val="21"/>
                <w:szCs w:val="21"/>
              </w:rPr>
            </w:pPr>
            <w:r w:rsidRPr="00C452C8">
              <w:rPr>
                <w:rFonts w:ascii="Times New Roman" w:cs="Times New Roman"/>
                <w:b/>
                <w:sz w:val="21"/>
                <w:szCs w:val="21"/>
              </w:rPr>
              <w:t>时代价值</w:t>
            </w:r>
          </w:p>
        </w:tc>
        <w:tc>
          <w:tcPr>
            <w:tcW w:w="1418" w:type="dxa"/>
            <w:vMerge w:val="restart"/>
            <w:vAlign w:val="center"/>
          </w:tcPr>
          <w:p w14:paraId="0BDCE08C" w14:textId="77777777" w:rsidR="00AD7BF2" w:rsidRPr="00C452C8" w:rsidRDefault="00AD7BF2" w:rsidP="00501AA5">
            <w:pPr>
              <w:pStyle w:val="af9"/>
              <w:spacing w:line="276" w:lineRule="auto"/>
              <w:rPr>
                <w:rFonts w:ascii="Times New Roman" w:eastAsia="宋体" w:hAnsi="Times New Roman"/>
                <w:b/>
              </w:rPr>
            </w:pPr>
            <w:r w:rsidRPr="00C452C8">
              <w:rPr>
                <w:rFonts w:ascii="Times New Roman" w:eastAsia="宋体" w:hAnsi="Times New Roman"/>
                <w:b/>
              </w:rPr>
              <w:t>6.</w:t>
            </w:r>
            <w:r w:rsidRPr="00C452C8">
              <w:rPr>
                <w:rFonts w:ascii="Times New Roman" w:eastAsia="宋体" w:hAnsi="Times New Roman"/>
                <w:b/>
              </w:rPr>
              <w:t>富强民主</w:t>
            </w:r>
          </w:p>
        </w:tc>
        <w:tc>
          <w:tcPr>
            <w:tcW w:w="5756" w:type="dxa"/>
            <w:shd w:val="clear" w:color="auto" w:fill="auto"/>
            <w:vAlign w:val="center"/>
          </w:tcPr>
          <w:p w14:paraId="339F1574" w14:textId="77777777" w:rsidR="00AD7BF2" w:rsidRPr="00C452C8" w:rsidRDefault="00AD7BF2" w:rsidP="00501AA5">
            <w:pPr>
              <w:snapToGrid w:val="0"/>
              <w:spacing w:line="276" w:lineRule="auto"/>
              <w:rPr>
                <w:rFonts w:eastAsia="微软雅黑"/>
                <w:color w:val="000000"/>
              </w:rPr>
            </w:pPr>
            <w:r w:rsidRPr="00C452C8">
              <w:rPr>
                <w:b/>
                <w:bCs/>
                <w:color w:val="000000"/>
              </w:rPr>
              <w:t>指标点</w:t>
            </w:r>
            <w:r w:rsidRPr="00C452C8">
              <w:rPr>
                <w:b/>
                <w:bCs/>
                <w:color w:val="000000"/>
              </w:rPr>
              <w:t>6.1</w:t>
            </w:r>
            <w:r w:rsidRPr="00C452C8">
              <w:rPr>
                <w:b/>
                <w:bCs/>
                <w:color w:val="000000"/>
              </w:rPr>
              <w:t>：</w:t>
            </w:r>
            <w:r w:rsidRPr="00C452C8">
              <w:rPr>
                <w:color w:val="000000"/>
              </w:rPr>
              <w:t>树立富强民主的价值目标，实现中华民族伟大复兴的中国梦而奋斗的信念；</w:t>
            </w:r>
          </w:p>
        </w:tc>
      </w:tr>
      <w:tr w:rsidR="00AD7BF2" w:rsidRPr="00C452C8" w14:paraId="688A36BB" w14:textId="77777777" w:rsidTr="001B7CB4">
        <w:trPr>
          <w:trHeight w:hRule="exact" w:val="711"/>
          <w:jc w:val="center"/>
        </w:trPr>
        <w:tc>
          <w:tcPr>
            <w:tcW w:w="1706" w:type="dxa"/>
            <w:vMerge/>
            <w:vAlign w:val="center"/>
          </w:tcPr>
          <w:p w14:paraId="17979803" w14:textId="77777777" w:rsidR="00AD7BF2" w:rsidRPr="00C452C8" w:rsidRDefault="00AD7BF2" w:rsidP="00501AA5">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14:paraId="2DAF768B" w14:textId="77777777" w:rsidR="00AD7BF2" w:rsidRPr="00C452C8" w:rsidRDefault="00AD7BF2" w:rsidP="00501AA5">
            <w:pPr>
              <w:pStyle w:val="af9"/>
              <w:spacing w:line="276" w:lineRule="auto"/>
              <w:rPr>
                <w:rFonts w:ascii="Times New Roman" w:eastAsia="宋体" w:hAnsi="Times New Roman"/>
                <w:b/>
              </w:rPr>
            </w:pPr>
          </w:p>
        </w:tc>
        <w:tc>
          <w:tcPr>
            <w:tcW w:w="5756" w:type="dxa"/>
            <w:shd w:val="clear" w:color="auto" w:fill="auto"/>
            <w:vAlign w:val="center"/>
          </w:tcPr>
          <w:p w14:paraId="3F6388F7" w14:textId="77777777" w:rsidR="00AD7BF2" w:rsidRPr="00C452C8" w:rsidRDefault="00AD7BF2" w:rsidP="00501AA5">
            <w:pPr>
              <w:snapToGrid w:val="0"/>
              <w:spacing w:line="276" w:lineRule="auto"/>
              <w:rPr>
                <w:rFonts w:eastAsia="微软雅黑"/>
                <w:color w:val="000000"/>
              </w:rPr>
            </w:pPr>
            <w:r w:rsidRPr="00C452C8">
              <w:rPr>
                <w:b/>
                <w:bCs/>
                <w:color w:val="000000"/>
              </w:rPr>
              <w:t>指标点</w:t>
            </w:r>
            <w:r w:rsidRPr="00C452C8">
              <w:rPr>
                <w:b/>
                <w:bCs/>
                <w:color w:val="000000"/>
              </w:rPr>
              <w:t>6.2</w:t>
            </w:r>
            <w:r w:rsidRPr="00C452C8">
              <w:rPr>
                <w:b/>
                <w:bCs/>
                <w:color w:val="000000"/>
              </w:rPr>
              <w:t>：</w:t>
            </w:r>
            <w:r w:rsidRPr="00C452C8">
              <w:rPr>
                <w:color w:val="000000"/>
              </w:rPr>
              <w:t>建立权责共享，对自己负责、对他人负责、对社会负责、对国家和民族负责的理念；</w:t>
            </w:r>
          </w:p>
        </w:tc>
      </w:tr>
      <w:tr w:rsidR="00AD7BF2" w:rsidRPr="00C452C8" w14:paraId="260E45FC" w14:textId="77777777" w:rsidTr="001B7CB4">
        <w:trPr>
          <w:trHeight w:hRule="exact" w:val="340"/>
          <w:jc w:val="center"/>
        </w:trPr>
        <w:tc>
          <w:tcPr>
            <w:tcW w:w="1706" w:type="dxa"/>
            <w:vMerge/>
            <w:vAlign w:val="center"/>
          </w:tcPr>
          <w:p w14:paraId="19629D52" w14:textId="77777777" w:rsidR="00AD7BF2" w:rsidRPr="00C452C8" w:rsidRDefault="00AD7BF2" w:rsidP="00501AA5">
            <w:pPr>
              <w:pStyle w:val="TableParagraph"/>
              <w:kinsoku w:val="0"/>
              <w:overflowPunct w:val="0"/>
              <w:spacing w:before="127" w:line="276" w:lineRule="auto"/>
              <w:jc w:val="both"/>
              <w:rPr>
                <w:rFonts w:ascii="Times New Roman" w:cs="Times New Roman"/>
                <w:b/>
                <w:sz w:val="21"/>
                <w:szCs w:val="21"/>
              </w:rPr>
            </w:pPr>
          </w:p>
        </w:tc>
        <w:tc>
          <w:tcPr>
            <w:tcW w:w="1418" w:type="dxa"/>
            <w:vMerge/>
            <w:vAlign w:val="center"/>
          </w:tcPr>
          <w:p w14:paraId="773A1027" w14:textId="77777777" w:rsidR="00AD7BF2" w:rsidRPr="00C452C8" w:rsidRDefault="00AD7BF2" w:rsidP="00501AA5">
            <w:pPr>
              <w:pStyle w:val="af9"/>
              <w:spacing w:line="276" w:lineRule="auto"/>
              <w:rPr>
                <w:rFonts w:ascii="Times New Roman" w:eastAsia="宋体" w:hAnsi="Times New Roman"/>
                <w:b/>
              </w:rPr>
            </w:pPr>
          </w:p>
        </w:tc>
        <w:tc>
          <w:tcPr>
            <w:tcW w:w="5756" w:type="dxa"/>
            <w:vAlign w:val="center"/>
          </w:tcPr>
          <w:p w14:paraId="098A9F4F" w14:textId="6E811241" w:rsidR="00AD7BF2" w:rsidRPr="00C452C8" w:rsidRDefault="00AD7BF2" w:rsidP="00501AA5">
            <w:pPr>
              <w:snapToGrid w:val="0"/>
              <w:spacing w:line="276" w:lineRule="auto"/>
              <w:rPr>
                <w:b/>
                <w:bCs/>
                <w:color w:val="000000"/>
              </w:rPr>
            </w:pPr>
            <w:r w:rsidRPr="00C452C8">
              <w:rPr>
                <w:b/>
                <w:bCs/>
                <w:color w:val="000000"/>
              </w:rPr>
              <w:t>指标点</w:t>
            </w:r>
            <w:r w:rsidRPr="00C452C8">
              <w:rPr>
                <w:rFonts w:eastAsia="Times New Roman"/>
                <w:b/>
                <w:bCs/>
                <w:color w:val="000000"/>
              </w:rPr>
              <w:t>6</w:t>
            </w:r>
            <w:r w:rsidRPr="00C452C8">
              <w:rPr>
                <w:rFonts w:eastAsia="等线"/>
                <w:b/>
                <w:bCs/>
                <w:color w:val="000000"/>
              </w:rPr>
              <w:t>.</w:t>
            </w:r>
            <w:r w:rsidRPr="00C452C8">
              <w:rPr>
                <w:rFonts w:eastAsia="Times New Roman"/>
                <w:b/>
                <w:bCs/>
                <w:color w:val="000000"/>
              </w:rPr>
              <w:t>3</w:t>
            </w:r>
            <w:r w:rsidRPr="00C452C8">
              <w:rPr>
                <w:b/>
                <w:bCs/>
                <w:color w:val="000000"/>
              </w:rPr>
              <w:t>：</w:t>
            </w:r>
            <w:r w:rsidR="005F0645">
              <w:rPr>
                <w:color w:val="000000"/>
              </w:rPr>
              <w:t>养成和提高民主意识</w:t>
            </w:r>
            <w:r w:rsidR="005F0645">
              <w:rPr>
                <w:rFonts w:hint="eastAsia"/>
                <w:color w:val="000000"/>
              </w:rPr>
              <w:t>；</w:t>
            </w:r>
          </w:p>
        </w:tc>
      </w:tr>
      <w:tr w:rsidR="00AD7BF2" w:rsidRPr="00C452C8" w14:paraId="6ADDA803" w14:textId="77777777" w:rsidTr="001B7CB4">
        <w:trPr>
          <w:trHeight w:hRule="exact" w:val="656"/>
          <w:jc w:val="center"/>
        </w:trPr>
        <w:tc>
          <w:tcPr>
            <w:tcW w:w="1706" w:type="dxa"/>
            <w:vMerge/>
            <w:vAlign w:val="center"/>
          </w:tcPr>
          <w:p w14:paraId="0C9F9570" w14:textId="77777777" w:rsidR="00AD7BF2" w:rsidRPr="00C452C8" w:rsidRDefault="00AD7BF2" w:rsidP="00501AA5">
            <w:pPr>
              <w:pStyle w:val="TableParagraph"/>
              <w:kinsoku w:val="0"/>
              <w:overflowPunct w:val="0"/>
              <w:spacing w:before="127" w:line="276" w:lineRule="auto"/>
              <w:jc w:val="both"/>
              <w:rPr>
                <w:rFonts w:ascii="Times New Roman" w:cs="Times New Roman"/>
                <w:sz w:val="21"/>
                <w:szCs w:val="21"/>
              </w:rPr>
            </w:pPr>
          </w:p>
        </w:tc>
        <w:tc>
          <w:tcPr>
            <w:tcW w:w="1418" w:type="dxa"/>
            <w:vMerge w:val="restart"/>
            <w:vAlign w:val="center"/>
          </w:tcPr>
          <w:p w14:paraId="6134A8B3" w14:textId="77777777" w:rsidR="00AD7BF2" w:rsidRPr="00C452C8" w:rsidRDefault="00AD7BF2" w:rsidP="00501AA5">
            <w:pPr>
              <w:pStyle w:val="af9"/>
              <w:spacing w:line="276" w:lineRule="auto"/>
              <w:rPr>
                <w:rFonts w:ascii="Times New Roman" w:eastAsia="宋体" w:hAnsi="Times New Roman"/>
              </w:rPr>
            </w:pPr>
            <w:r w:rsidRPr="00C452C8">
              <w:rPr>
                <w:rFonts w:ascii="Times New Roman" w:hAnsi="Times New Roman"/>
                <w:b/>
              </w:rPr>
              <w:t>7.</w:t>
            </w:r>
            <w:r w:rsidRPr="00870C6C">
              <w:rPr>
                <w:rFonts w:ascii="Times New Roman" w:eastAsia="宋体" w:hAnsi="Times New Roman"/>
                <w:b/>
              </w:rPr>
              <w:t>文明和谐</w:t>
            </w:r>
          </w:p>
        </w:tc>
        <w:tc>
          <w:tcPr>
            <w:tcW w:w="5756" w:type="dxa"/>
            <w:shd w:val="clear" w:color="auto" w:fill="auto"/>
            <w:vAlign w:val="center"/>
          </w:tcPr>
          <w:p w14:paraId="3C38D204" w14:textId="77777777" w:rsidR="00AD7BF2" w:rsidRPr="00C452C8" w:rsidRDefault="00AD7BF2" w:rsidP="00501AA5">
            <w:pPr>
              <w:snapToGrid w:val="0"/>
              <w:spacing w:line="273" w:lineRule="auto"/>
              <w:rPr>
                <w:rFonts w:eastAsia="微软雅黑"/>
                <w:color w:val="000000"/>
              </w:rPr>
            </w:pPr>
            <w:r w:rsidRPr="00C452C8">
              <w:rPr>
                <w:b/>
                <w:bCs/>
                <w:color w:val="000000"/>
              </w:rPr>
              <w:t>指标点</w:t>
            </w:r>
            <w:r w:rsidRPr="00C452C8">
              <w:rPr>
                <w:b/>
                <w:bCs/>
                <w:color w:val="000000"/>
              </w:rPr>
              <w:t>7.1</w:t>
            </w:r>
            <w:r w:rsidRPr="00C452C8">
              <w:rPr>
                <w:b/>
                <w:bCs/>
                <w:color w:val="000000"/>
              </w:rPr>
              <w:t>：</w:t>
            </w:r>
            <w:r w:rsidRPr="00C452C8">
              <w:rPr>
                <w:color w:val="000000"/>
              </w:rPr>
              <w:t>弘扬科学精神，普及科学知识，弘扬时代新风行动，具有精神文明素养；</w:t>
            </w:r>
          </w:p>
        </w:tc>
      </w:tr>
      <w:tr w:rsidR="00AD7BF2" w:rsidRPr="00C452C8" w14:paraId="6F82ECEA" w14:textId="77777777" w:rsidTr="001B7CB4">
        <w:trPr>
          <w:trHeight w:hRule="exact" w:val="693"/>
          <w:jc w:val="center"/>
        </w:trPr>
        <w:tc>
          <w:tcPr>
            <w:tcW w:w="1706" w:type="dxa"/>
            <w:vMerge/>
            <w:vAlign w:val="center"/>
          </w:tcPr>
          <w:p w14:paraId="54835CA5"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4E8612F6" w14:textId="77777777" w:rsidR="00AD7BF2" w:rsidRPr="00C452C8" w:rsidRDefault="00AD7BF2" w:rsidP="00501AA5">
            <w:pPr>
              <w:pStyle w:val="af9"/>
              <w:spacing w:line="276" w:lineRule="auto"/>
              <w:rPr>
                <w:rFonts w:ascii="Times New Roman" w:eastAsia="宋体" w:hAnsi="Times New Roman"/>
              </w:rPr>
            </w:pPr>
          </w:p>
        </w:tc>
        <w:tc>
          <w:tcPr>
            <w:tcW w:w="5756" w:type="dxa"/>
            <w:shd w:val="clear" w:color="auto" w:fill="auto"/>
            <w:vAlign w:val="center"/>
          </w:tcPr>
          <w:p w14:paraId="08924C39" w14:textId="37BB4C72" w:rsidR="00AD7BF2" w:rsidRPr="00C452C8" w:rsidRDefault="00AD7BF2" w:rsidP="00501AA5">
            <w:pPr>
              <w:snapToGrid w:val="0"/>
              <w:spacing w:line="273" w:lineRule="auto"/>
              <w:rPr>
                <w:rFonts w:eastAsia="微软雅黑"/>
                <w:color w:val="000000"/>
              </w:rPr>
            </w:pPr>
            <w:r w:rsidRPr="00C452C8">
              <w:rPr>
                <w:b/>
                <w:bCs/>
                <w:color w:val="000000"/>
              </w:rPr>
              <w:t>指标点</w:t>
            </w:r>
            <w:r w:rsidRPr="00C452C8">
              <w:rPr>
                <w:b/>
                <w:bCs/>
                <w:color w:val="000000"/>
              </w:rPr>
              <w:t>7.2</w:t>
            </w:r>
            <w:r w:rsidRPr="00C452C8">
              <w:rPr>
                <w:b/>
                <w:bCs/>
                <w:color w:val="000000"/>
              </w:rPr>
              <w:t>：</w:t>
            </w:r>
            <w:r w:rsidRPr="00C452C8">
              <w:rPr>
                <w:color w:val="000000"/>
              </w:rPr>
              <w:t>提高人与自然和谐共生的环保意识</w:t>
            </w:r>
            <w:r w:rsidR="005F0645">
              <w:rPr>
                <w:rFonts w:hint="eastAsia"/>
                <w:color w:val="000000"/>
              </w:rPr>
              <w:t>，具备</w:t>
            </w:r>
            <w:r w:rsidR="005F0645">
              <w:rPr>
                <w:color w:val="000000"/>
              </w:rPr>
              <w:t>应对气候变化、防灾减灾、环境保护等方面的责任</w:t>
            </w:r>
            <w:r w:rsidRPr="00C452C8">
              <w:rPr>
                <w:color w:val="000000"/>
              </w:rPr>
              <w:t>感；</w:t>
            </w:r>
          </w:p>
        </w:tc>
      </w:tr>
      <w:tr w:rsidR="00AD7BF2" w:rsidRPr="00C452C8" w14:paraId="0E63AA52" w14:textId="77777777" w:rsidTr="001B7CB4">
        <w:trPr>
          <w:trHeight w:hRule="exact" w:val="340"/>
          <w:jc w:val="center"/>
        </w:trPr>
        <w:tc>
          <w:tcPr>
            <w:tcW w:w="1706" w:type="dxa"/>
            <w:vMerge/>
            <w:vAlign w:val="center"/>
          </w:tcPr>
          <w:p w14:paraId="0CC7AE6B"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637AF771" w14:textId="77777777" w:rsidR="00AD7BF2" w:rsidRPr="00C452C8" w:rsidRDefault="00AD7BF2" w:rsidP="00501AA5">
            <w:pPr>
              <w:pStyle w:val="af9"/>
              <w:spacing w:line="276" w:lineRule="auto"/>
              <w:rPr>
                <w:rFonts w:ascii="Times New Roman" w:eastAsia="宋体" w:hAnsi="Times New Roman"/>
                <w:b/>
              </w:rPr>
            </w:pPr>
          </w:p>
        </w:tc>
        <w:tc>
          <w:tcPr>
            <w:tcW w:w="5756" w:type="dxa"/>
            <w:vAlign w:val="center"/>
          </w:tcPr>
          <w:p w14:paraId="7F738935" w14:textId="77777777" w:rsidR="00AD7BF2" w:rsidRPr="00C452C8" w:rsidRDefault="00AD7BF2" w:rsidP="00501AA5">
            <w:pPr>
              <w:snapToGrid w:val="0"/>
              <w:spacing w:line="276" w:lineRule="auto"/>
              <w:rPr>
                <w:b/>
                <w:bCs/>
                <w:color w:val="000000"/>
              </w:rPr>
            </w:pPr>
            <w:r w:rsidRPr="00C452C8">
              <w:rPr>
                <w:b/>
                <w:bCs/>
                <w:color w:val="000000"/>
              </w:rPr>
              <w:t>指标点</w:t>
            </w:r>
            <w:r w:rsidRPr="00C452C8">
              <w:rPr>
                <w:rFonts w:eastAsia="Times New Roman"/>
                <w:b/>
                <w:bCs/>
                <w:color w:val="000000"/>
              </w:rPr>
              <w:t>7.3</w:t>
            </w:r>
            <w:r w:rsidRPr="00C452C8">
              <w:rPr>
                <w:b/>
                <w:bCs/>
                <w:color w:val="000000"/>
              </w:rPr>
              <w:t>：</w:t>
            </w:r>
            <w:r w:rsidRPr="00C452C8">
              <w:rPr>
                <w:color w:val="000000"/>
              </w:rPr>
              <w:t>具有较强的社会规则意识、奉献意识。</w:t>
            </w:r>
          </w:p>
        </w:tc>
      </w:tr>
      <w:tr w:rsidR="00AD7BF2" w:rsidRPr="00C452C8" w14:paraId="50C95DA4" w14:textId="77777777" w:rsidTr="001B7CB4">
        <w:trPr>
          <w:trHeight w:hRule="exact" w:val="666"/>
          <w:jc w:val="center"/>
        </w:trPr>
        <w:tc>
          <w:tcPr>
            <w:tcW w:w="1706" w:type="dxa"/>
            <w:vMerge/>
            <w:vAlign w:val="center"/>
          </w:tcPr>
          <w:p w14:paraId="2089CD34"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61920D52" w14:textId="77777777" w:rsidR="00AD7BF2" w:rsidRPr="00C452C8" w:rsidRDefault="00AD7BF2" w:rsidP="00501AA5">
            <w:pPr>
              <w:pStyle w:val="af9"/>
              <w:spacing w:line="276" w:lineRule="auto"/>
              <w:rPr>
                <w:rFonts w:ascii="Times New Roman" w:eastAsia="宋体" w:hAnsi="Times New Roman"/>
              </w:rPr>
            </w:pPr>
            <w:r w:rsidRPr="00C452C8">
              <w:rPr>
                <w:rFonts w:ascii="Times New Roman" w:eastAsia="宋体" w:hAnsi="Times New Roman"/>
                <w:b/>
              </w:rPr>
              <w:t>8.</w:t>
            </w:r>
            <w:r w:rsidRPr="00C452C8">
              <w:rPr>
                <w:rFonts w:ascii="Times New Roman" w:eastAsia="宋体" w:hAnsi="Times New Roman"/>
                <w:b/>
              </w:rPr>
              <w:t>自由平等</w:t>
            </w:r>
          </w:p>
        </w:tc>
        <w:tc>
          <w:tcPr>
            <w:tcW w:w="5756" w:type="dxa"/>
            <w:vAlign w:val="center"/>
          </w:tcPr>
          <w:p w14:paraId="3B15DCEE"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8.1</w:t>
            </w:r>
            <w:r w:rsidRPr="00C452C8">
              <w:rPr>
                <w:b/>
                <w:bCs/>
                <w:color w:val="000000"/>
              </w:rPr>
              <w:t>：</w:t>
            </w:r>
            <w:r w:rsidRPr="00C452C8">
              <w:rPr>
                <w:color w:val="000000"/>
              </w:rPr>
              <w:t>了解大学的精神，自由之思想，独立之精神；崇尚自由思想，具有独立思考的能力；</w:t>
            </w:r>
          </w:p>
        </w:tc>
      </w:tr>
      <w:tr w:rsidR="00AD7BF2" w:rsidRPr="00C452C8" w14:paraId="16A67DAF" w14:textId="77777777" w:rsidTr="001B7CB4">
        <w:trPr>
          <w:trHeight w:hRule="exact" w:val="704"/>
          <w:jc w:val="center"/>
        </w:trPr>
        <w:tc>
          <w:tcPr>
            <w:tcW w:w="1706" w:type="dxa"/>
            <w:vMerge/>
            <w:vAlign w:val="center"/>
          </w:tcPr>
          <w:p w14:paraId="581A4BD8"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03DC938F"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4015929E" w14:textId="47A4EBB6"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8.2</w:t>
            </w:r>
            <w:r w:rsidRPr="00C452C8">
              <w:rPr>
                <w:b/>
                <w:bCs/>
                <w:color w:val="000000"/>
              </w:rPr>
              <w:t>：</w:t>
            </w:r>
            <w:r w:rsidR="005F0645">
              <w:rPr>
                <w:color w:val="000000"/>
              </w:rPr>
              <w:t>具有平等意识，能够互相理解、互相尊重、互相包容</w:t>
            </w:r>
            <w:r w:rsidR="005F0645">
              <w:rPr>
                <w:rFonts w:hint="eastAsia"/>
                <w:color w:val="000000"/>
              </w:rPr>
              <w:t>；</w:t>
            </w:r>
          </w:p>
        </w:tc>
      </w:tr>
      <w:tr w:rsidR="00AD7BF2" w:rsidRPr="00C452C8" w14:paraId="5EE4D930" w14:textId="77777777" w:rsidTr="001B7CB4">
        <w:trPr>
          <w:trHeight w:hRule="exact" w:val="699"/>
          <w:jc w:val="center"/>
        </w:trPr>
        <w:tc>
          <w:tcPr>
            <w:tcW w:w="1706" w:type="dxa"/>
            <w:vMerge/>
            <w:vAlign w:val="center"/>
          </w:tcPr>
          <w:p w14:paraId="0C306497"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378FA94E" w14:textId="77777777" w:rsidR="00AD7BF2" w:rsidRPr="00C452C8" w:rsidRDefault="00AD7BF2" w:rsidP="00501AA5">
            <w:pPr>
              <w:pStyle w:val="af9"/>
              <w:spacing w:line="276" w:lineRule="auto"/>
              <w:rPr>
                <w:rFonts w:ascii="Times New Roman" w:eastAsia="宋体" w:hAnsi="Times New Roman"/>
                <w:b/>
              </w:rPr>
            </w:pPr>
            <w:r w:rsidRPr="00C452C8">
              <w:rPr>
                <w:rFonts w:ascii="Times New Roman" w:eastAsia="宋体" w:hAnsi="Times New Roman"/>
                <w:b/>
              </w:rPr>
              <w:t>9.</w:t>
            </w:r>
            <w:r w:rsidRPr="00C452C8">
              <w:rPr>
                <w:rFonts w:ascii="Times New Roman" w:eastAsia="宋体" w:hAnsi="Times New Roman"/>
                <w:b/>
              </w:rPr>
              <w:t>公正法治</w:t>
            </w:r>
          </w:p>
        </w:tc>
        <w:tc>
          <w:tcPr>
            <w:tcW w:w="5756" w:type="dxa"/>
            <w:vAlign w:val="center"/>
          </w:tcPr>
          <w:p w14:paraId="1D5EF4DF" w14:textId="77777777" w:rsidR="00AD7BF2" w:rsidRPr="00C452C8" w:rsidRDefault="00AD7BF2" w:rsidP="00501AA5">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9.1</w:t>
            </w:r>
            <w:r w:rsidRPr="00C452C8">
              <w:rPr>
                <w:b/>
                <w:bCs/>
                <w:color w:val="000000"/>
              </w:rPr>
              <w:t>：</w:t>
            </w:r>
            <w:r w:rsidRPr="00C452C8">
              <w:rPr>
                <w:color w:val="000000"/>
              </w:rPr>
              <w:t>具有讲公道、正身影、立品行、有公心的良好个人情操；</w:t>
            </w:r>
            <w:r w:rsidRPr="00C452C8">
              <w:rPr>
                <w:rFonts w:eastAsia="Times New Roman"/>
                <w:color w:val="000000"/>
              </w:rPr>
              <w:t xml:space="preserve"> </w:t>
            </w:r>
          </w:p>
        </w:tc>
      </w:tr>
      <w:tr w:rsidR="00AD7BF2" w:rsidRPr="00C452C8" w14:paraId="41D64A8E" w14:textId="77777777" w:rsidTr="001B7CB4">
        <w:trPr>
          <w:trHeight w:hRule="exact" w:val="723"/>
          <w:jc w:val="center"/>
        </w:trPr>
        <w:tc>
          <w:tcPr>
            <w:tcW w:w="1706" w:type="dxa"/>
            <w:vMerge/>
            <w:vAlign w:val="center"/>
          </w:tcPr>
          <w:p w14:paraId="0C6CFFE6"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4CA1DEE4"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78F09D7A"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9.2</w:t>
            </w:r>
            <w:r w:rsidRPr="00C452C8">
              <w:rPr>
                <w:b/>
                <w:bCs/>
                <w:color w:val="000000"/>
              </w:rPr>
              <w:t>：</w:t>
            </w:r>
            <w:r w:rsidRPr="00C452C8">
              <w:rPr>
                <w:color w:val="000000"/>
              </w:rPr>
              <w:t>能够维护社会规则、捍卫公平正义，在法律、财富、资源分配上做到公正公平；</w:t>
            </w:r>
          </w:p>
        </w:tc>
      </w:tr>
      <w:tr w:rsidR="00AD7BF2" w:rsidRPr="00C452C8" w14:paraId="3D042A30" w14:textId="77777777" w:rsidTr="001B7CB4">
        <w:trPr>
          <w:trHeight w:hRule="exact" w:val="340"/>
          <w:jc w:val="center"/>
        </w:trPr>
        <w:tc>
          <w:tcPr>
            <w:tcW w:w="1706" w:type="dxa"/>
            <w:vMerge/>
            <w:vAlign w:val="center"/>
          </w:tcPr>
          <w:p w14:paraId="54F6FF87"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22B5C4FF"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32533424" w14:textId="77777777" w:rsidR="00AD7BF2" w:rsidRPr="00C452C8" w:rsidRDefault="00AD7BF2" w:rsidP="00501AA5">
            <w:pPr>
              <w:snapToGrid w:val="0"/>
              <w:spacing w:line="276" w:lineRule="auto"/>
              <w:rPr>
                <w:b/>
                <w:bCs/>
                <w:color w:val="000000"/>
              </w:rPr>
            </w:pPr>
            <w:r w:rsidRPr="00C452C8">
              <w:rPr>
                <w:b/>
                <w:bCs/>
                <w:color w:val="000000"/>
              </w:rPr>
              <w:t>指标点</w:t>
            </w:r>
            <w:r w:rsidRPr="00C452C8">
              <w:rPr>
                <w:rFonts w:eastAsia="Times New Roman"/>
                <w:b/>
                <w:bCs/>
                <w:color w:val="000000"/>
              </w:rPr>
              <w:t>9.3</w:t>
            </w:r>
            <w:r w:rsidRPr="00C452C8">
              <w:rPr>
                <w:b/>
                <w:bCs/>
                <w:color w:val="000000"/>
              </w:rPr>
              <w:t>：</w:t>
            </w:r>
            <w:r w:rsidRPr="00C452C8">
              <w:rPr>
                <w:color w:val="000000"/>
              </w:rPr>
              <w:t>了解法治体系，具有法治观念和基本法律知识；</w:t>
            </w:r>
          </w:p>
        </w:tc>
      </w:tr>
      <w:tr w:rsidR="00AD7BF2" w:rsidRPr="00C452C8" w14:paraId="7892F858" w14:textId="77777777" w:rsidTr="001B7CB4">
        <w:trPr>
          <w:trHeight w:hRule="exact" w:val="586"/>
          <w:jc w:val="center"/>
        </w:trPr>
        <w:tc>
          <w:tcPr>
            <w:tcW w:w="1706" w:type="dxa"/>
            <w:vMerge/>
            <w:vAlign w:val="center"/>
          </w:tcPr>
          <w:p w14:paraId="63D3367F"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38DE95C8"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4E24E5DC" w14:textId="2A4F470F" w:rsidR="00AD7BF2" w:rsidRPr="00C452C8" w:rsidRDefault="00AD7BF2" w:rsidP="00501AA5">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9.4</w:t>
            </w:r>
            <w:r w:rsidRPr="00C452C8">
              <w:rPr>
                <w:b/>
                <w:bCs/>
                <w:color w:val="000000"/>
              </w:rPr>
              <w:t>：</w:t>
            </w:r>
            <w:r w:rsidR="005F0645">
              <w:rPr>
                <w:color w:val="000000"/>
              </w:rPr>
              <w:t>具有尊法学法守法用法的意识，能够利用法律进行自我保护的能力</w:t>
            </w:r>
            <w:r w:rsidR="005F0645">
              <w:rPr>
                <w:rFonts w:hint="eastAsia"/>
                <w:color w:val="000000"/>
              </w:rPr>
              <w:t>；</w:t>
            </w:r>
          </w:p>
        </w:tc>
      </w:tr>
      <w:tr w:rsidR="00AD7BF2" w:rsidRPr="00C452C8" w14:paraId="0D477E80" w14:textId="77777777" w:rsidTr="001B7CB4">
        <w:trPr>
          <w:trHeight w:hRule="exact" w:val="708"/>
          <w:jc w:val="center"/>
        </w:trPr>
        <w:tc>
          <w:tcPr>
            <w:tcW w:w="1706" w:type="dxa"/>
            <w:vMerge/>
            <w:vAlign w:val="center"/>
          </w:tcPr>
          <w:p w14:paraId="394E367D"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088D3041" w14:textId="77777777" w:rsidR="00AD7BF2" w:rsidRPr="00C452C8" w:rsidRDefault="00AD7BF2" w:rsidP="00501AA5">
            <w:pPr>
              <w:pStyle w:val="af9"/>
              <w:spacing w:line="276" w:lineRule="auto"/>
              <w:rPr>
                <w:rFonts w:ascii="Times New Roman" w:eastAsia="宋体" w:hAnsi="Times New Roman"/>
                <w:b/>
              </w:rPr>
            </w:pPr>
            <w:r w:rsidRPr="00C452C8">
              <w:rPr>
                <w:rFonts w:ascii="Times New Roman" w:eastAsia="宋体" w:hAnsi="Times New Roman"/>
                <w:b/>
              </w:rPr>
              <w:t>10.</w:t>
            </w:r>
            <w:r w:rsidRPr="00C452C8">
              <w:rPr>
                <w:rFonts w:ascii="Times New Roman" w:eastAsia="宋体" w:hAnsi="Times New Roman"/>
                <w:b/>
              </w:rPr>
              <w:t>科学真理</w:t>
            </w:r>
          </w:p>
        </w:tc>
        <w:tc>
          <w:tcPr>
            <w:tcW w:w="5756" w:type="dxa"/>
            <w:vAlign w:val="center"/>
          </w:tcPr>
          <w:p w14:paraId="2B80F519"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10.1</w:t>
            </w:r>
            <w:r w:rsidRPr="00C452C8">
              <w:rPr>
                <w:b/>
                <w:bCs/>
                <w:color w:val="000000"/>
              </w:rPr>
              <w:t>：</w:t>
            </w:r>
            <w:r w:rsidRPr="00C452C8">
              <w:rPr>
                <w:color w:val="000000"/>
              </w:rPr>
              <w:t>具有科学家精神，严谨治学、追求真理、求真求实、献身科学；</w:t>
            </w:r>
          </w:p>
        </w:tc>
      </w:tr>
      <w:tr w:rsidR="00AD7BF2" w:rsidRPr="00C452C8" w14:paraId="20430352" w14:textId="77777777" w:rsidTr="001B7CB4">
        <w:trPr>
          <w:trHeight w:hRule="exact" w:val="574"/>
          <w:jc w:val="center"/>
        </w:trPr>
        <w:tc>
          <w:tcPr>
            <w:tcW w:w="1706" w:type="dxa"/>
            <w:vMerge/>
            <w:vAlign w:val="center"/>
          </w:tcPr>
          <w:p w14:paraId="0ACCB3BE"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6A183F30"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3F3CF2FF"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10.2</w:t>
            </w:r>
            <w:r w:rsidRPr="00C452C8">
              <w:rPr>
                <w:b/>
                <w:bCs/>
                <w:color w:val="000000"/>
              </w:rPr>
              <w:t>：</w:t>
            </w:r>
            <w:r w:rsidRPr="00C452C8">
              <w:rPr>
                <w:color w:val="000000"/>
              </w:rPr>
              <w:t>能够淡泊名利、潜心研究、勇攀高峰、敢为人先，坚忍不拔；</w:t>
            </w:r>
          </w:p>
        </w:tc>
      </w:tr>
      <w:tr w:rsidR="00AD7BF2" w:rsidRPr="00C452C8" w14:paraId="742D27D7" w14:textId="77777777" w:rsidTr="001B7CB4">
        <w:trPr>
          <w:trHeight w:hRule="exact" w:val="697"/>
          <w:jc w:val="center"/>
        </w:trPr>
        <w:tc>
          <w:tcPr>
            <w:tcW w:w="1706" w:type="dxa"/>
            <w:vMerge/>
            <w:vAlign w:val="center"/>
          </w:tcPr>
          <w:p w14:paraId="45E31CBB"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34D217C3"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7AE667E8" w14:textId="6F689D97" w:rsidR="00AD7BF2" w:rsidRPr="00C452C8" w:rsidRDefault="00AD7BF2" w:rsidP="00501AA5">
            <w:pPr>
              <w:snapToGrid w:val="0"/>
              <w:spacing w:line="276" w:lineRule="auto"/>
              <w:rPr>
                <w:rFonts w:eastAsia="Times New Roman"/>
                <w:color w:val="000000"/>
              </w:rPr>
            </w:pPr>
            <w:r w:rsidRPr="00C452C8">
              <w:rPr>
                <w:b/>
                <w:bCs/>
                <w:color w:val="000000"/>
              </w:rPr>
              <w:t>指标点</w:t>
            </w:r>
            <w:r w:rsidRPr="00C452C8">
              <w:rPr>
                <w:rFonts w:eastAsia="Times New Roman"/>
                <w:b/>
                <w:bCs/>
                <w:color w:val="000000"/>
              </w:rPr>
              <w:t>10.3</w:t>
            </w:r>
            <w:r w:rsidRPr="00C452C8">
              <w:rPr>
                <w:b/>
                <w:bCs/>
                <w:color w:val="000000"/>
              </w:rPr>
              <w:t>：</w:t>
            </w:r>
            <w:r w:rsidR="005F0645">
              <w:rPr>
                <w:color w:val="000000"/>
              </w:rPr>
              <w:t>具有讲科学，爱科学，学科学，用科学的科学意识</w:t>
            </w:r>
            <w:r w:rsidR="005F0645">
              <w:rPr>
                <w:rFonts w:hint="eastAsia"/>
                <w:color w:val="000000"/>
              </w:rPr>
              <w:t>；</w:t>
            </w:r>
          </w:p>
        </w:tc>
      </w:tr>
      <w:tr w:rsidR="00AD7BF2" w:rsidRPr="00C452C8" w14:paraId="424FE163" w14:textId="77777777" w:rsidTr="001B7CB4">
        <w:trPr>
          <w:trHeight w:hRule="exact" w:val="566"/>
          <w:jc w:val="center"/>
        </w:trPr>
        <w:tc>
          <w:tcPr>
            <w:tcW w:w="1706" w:type="dxa"/>
            <w:vMerge/>
            <w:vAlign w:val="center"/>
          </w:tcPr>
          <w:p w14:paraId="035E46FD"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restart"/>
            <w:vAlign w:val="center"/>
          </w:tcPr>
          <w:p w14:paraId="52D61055" w14:textId="77777777" w:rsidR="00AD7BF2" w:rsidRPr="00C452C8" w:rsidRDefault="00AD7BF2" w:rsidP="00501AA5">
            <w:pPr>
              <w:pStyle w:val="af9"/>
              <w:spacing w:line="276" w:lineRule="auto"/>
              <w:rPr>
                <w:rFonts w:ascii="Times New Roman" w:eastAsia="宋体" w:hAnsi="Times New Roman"/>
                <w:b/>
              </w:rPr>
            </w:pPr>
            <w:r w:rsidRPr="00C452C8">
              <w:rPr>
                <w:rFonts w:ascii="Times New Roman" w:eastAsia="宋体" w:hAnsi="Times New Roman"/>
                <w:b/>
              </w:rPr>
              <w:t>11.</w:t>
            </w:r>
            <w:r w:rsidRPr="00C452C8">
              <w:rPr>
                <w:rFonts w:ascii="Times New Roman" w:eastAsia="宋体" w:hAnsi="Times New Roman"/>
                <w:b/>
              </w:rPr>
              <w:t>人民至上</w:t>
            </w:r>
          </w:p>
        </w:tc>
        <w:tc>
          <w:tcPr>
            <w:tcW w:w="5756" w:type="dxa"/>
            <w:vAlign w:val="center"/>
          </w:tcPr>
          <w:p w14:paraId="793D5E19" w14:textId="77777777" w:rsidR="00AD7BF2" w:rsidRPr="00C452C8" w:rsidRDefault="00AD7BF2" w:rsidP="00501AA5">
            <w:pPr>
              <w:snapToGrid w:val="0"/>
              <w:spacing w:line="276" w:lineRule="auto"/>
              <w:rPr>
                <w:color w:val="000000"/>
              </w:rPr>
            </w:pPr>
            <w:r w:rsidRPr="00C452C8">
              <w:rPr>
                <w:b/>
                <w:bCs/>
                <w:color w:val="000000"/>
              </w:rPr>
              <w:t>指标点</w:t>
            </w:r>
            <w:r w:rsidRPr="00C452C8">
              <w:rPr>
                <w:rFonts w:eastAsia="Times New Roman"/>
                <w:b/>
                <w:bCs/>
                <w:color w:val="000000"/>
              </w:rPr>
              <w:t>11.1</w:t>
            </w:r>
            <w:r w:rsidRPr="00C452C8">
              <w:rPr>
                <w:b/>
                <w:bCs/>
                <w:color w:val="000000"/>
              </w:rPr>
              <w:t>：</w:t>
            </w:r>
            <w:r w:rsidRPr="00C452C8">
              <w:rPr>
                <w:color w:val="000000"/>
              </w:rPr>
              <w:t>坚持为人民谋幸福的初心和使命，坚持人民至上，不懈奋斗；</w:t>
            </w:r>
          </w:p>
        </w:tc>
      </w:tr>
      <w:tr w:rsidR="00AD7BF2" w:rsidRPr="00C452C8" w14:paraId="390F6F63" w14:textId="77777777" w:rsidTr="001B7CB4">
        <w:trPr>
          <w:trHeight w:hRule="exact" w:val="716"/>
          <w:jc w:val="center"/>
        </w:trPr>
        <w:tc>
          <w:tcPr>
            <w:tcW w:w="1706" w:type="dxa"/>
            <w:vMerge/>
            <w:vAlign w:val="center"/>
          </w:tcPr>
          <w:p w14:paraId="0D8679FF" w14:textId="77777777" w:rsidR="00AD7BF2" w:rsidRPr="00C452C8" w:rsidRDefault="00AD7BF2" w:rsidP="00501AA5">
            <w:pPr>
              <w:pStyle w:val="TableParagraph"/>
              <w:kinsoku w:val="0"/>
              <w:overflowPunct w:val="0"/>
              <w:spacing w:before="127" w:line="276" w:lineRule="auto"/>
              <w:jc w:val="both"/>
              <w:rPr>
                <w:rFonts w:ascii="Times New Roman" w:cs="Times New Roman"/>
                <w:b/>
                <w:bCs/>
                <w:sz w:val="21"/>
                <w:szCs w:val="21"/>
              </w:rPr>
            </w:pPr>
          </w:p>
        </w:tc>
        <w:tc>
          <w:tcPr>
            <w:tcW w:w="1418" w:type="dxa"/>
            <w:vMerge/>
            <w:vAlign w:val="center"/>
          </w:tcPr>
          <w:p w14:paraId="7B02D5BE" w14:textId="77777777" w:rsidR="00AD7BF2" w:rsidRPr="00C452C8" w:rsidRDefault="00AD7BF2" w:rsidP="00501AA5">
            <w:pPr>
              <w:pStyle w:val="af9"/>
              <w:spacing w:line="276" w:lineRule="auto"/>
              <w:rPr>
                <w:rFonts w:ascii="Times New Roman" w:eastAsia="宋体" w:hAnsi="Times New Roman"/>
              </w:rPr>
            </w:pPr>
          </w:p>
        </w:tc>
        <w:tc>
          <w:tcPr>
            <w:tcW w:w="5756" w:type="dxa"/>
            <w:vAlign w:val="center"/>
          </w:tcPr>
          <w:p w14:paraId="36CEDD60" w14:textId="4AC84298" w:rsidR="00AD7BF2" w:rsidRPr="00C452C8" w:rsidRDefault="00AD7BF2" w:rsidP="000276E1">
            <w:pPr>
              <w:snapToGrid w:val="0"/>
              <w:spacing w:line="276" w:lineRule="auto"/>
              <w:rPr>
                <w:color w:val="000000"/>
              </w:rPr>
            </w:pPr>
            <w:r w:rsidRPr="00C452C8">
              <w:rPr>
                <w:b/>
                <w:bCs/>
                <w:color w:val="000000"/>
              </w:rPr>
              <w:t>指标点</w:t>
            </w:r>
            <w:r w:rsidRPr="00C452C8">
              <w:rPr>
                <w:rFonts w:eastAsia="Times New Roman"/>
                <w:b/>
                <w:bCs/>
                <w:color w:val="000000"/>
              </w:rPr>
              <w:t>11.2</w:t>
            </w:r>
            <w:r w:rsidRPr="00C452C8">
              <w:rPr>
                <w:b/>
                <w:bCs/>
                <w:color w:val="000000"/>
              </w:rPr>
              <w:t>：</w:t>
            </w:r>
            <w:r w:rsidR="000276E1">
              <w:rPr>
                <w:color w:val="000000"/>
              </w:rPr>
              <w:t>具有为人民进行</w:t>
            </w:r>
            <w:r w:rsidR="000276E1">
              <w:rPr>
                <w:rFonts w:hint="eastAsia"/>
                <w:color w:val="000000"/>
              </w:rPr>
              <w:t>遥感信息</w:t>
            </w:r>
            <w:r w:rsidRPr="00C452C8">
              <w:rPr>
                <w:color w:val="000000"/>
              </w:rPr>
              <w:t>服务</w:t>
            </w:r>
            <w:r w:rsidR="000276E1">
              <w:rPr>
                <w:color w:val="000000"/>
              </w:rPr>
              <w:t>意识</w:t>
            </w:r>
            <w:r w:rsidR="000276E1">
              <w:rPr>
                <w:rFonts w:hint="eastAsia"/>
                <w:color w:val="000000"/>
              </w:rPr>
              <w:t>，</w:t>
            </w:r>
            <w:r w:rsidRPr="00C452C8">
              <w:rPr>
                <w:color w:val="000000"/>
              </w:rPr>
              <w:t>做到扎根于人民、依靠于人民、心中有人民。</w:t>
            </w:r>
          </w:p>
        </w:tc>
      </w:tr>
    </w:tbl>
    <w:p w14:paraId="67414BD6" w14:textId="77777777" w:rsidR="00AD7BF2" w:rsidRPr="00AD7BF2" w:rsidRDefault="00AD7BF2" w:rsidP="00376F9F">
      <w:pPr>
        <w:spacing w:line="300" w:lineRule="auto"/>
        <w:ind w:firstLine="420"/>
        <w:rPr>
          <w:rFonts w:ascii="宋体" w:hAnsi="宋体"/>
          <w:bCs/>
          <w:color w:val="2E74B5"/>
        </w:rPr>
      </w:pPr>
    </w:p>
    <w:p w14:paraId="58E86199" w14:textId="77777777" w:rsidR="003F062B" w:rsidRDefault="003F062B" w:rsidP="003F062B">
      <w:pPr>
        <w:pStyle w:val="2"/>
        <w:tabs>
          <w:tab w:val="left" w:pos="1485"/>
        </w:tabs>
        <w:spacing w:beforeLines="100" w:before="240" w:afterLines="100" w:after="240" w:line="300" w:lineRule="auto"/>
        <w:rPr>
          <w:sz w:val="21"/>
          <w:szCs w:val="21"/>
        </w:rPr>
        <w:sectPr w:rsidR="003F062B" w:rsidSect="007A2E43">
          <w:footerReference w:type="default" r:id="rId9"/>
          <w:pgSz w:w="11910" w:h="16840"/>
          <w:pgMar w:top="1380" w:right="1460" w:bottom="1240" w:left="1580" w:header="872" w:footer="1004" w:gutter="0"/>
          <w:cols w:space="720"/>
          <w:noEndnote/>
        </w:sectPr>
      </w:pPr>
      <w:r>
        <w:rPr>
          <w:sz w:val="21"/>
          <w:szCs w:val="21"/>
        </w:rPr>
        <w:tab/>
      </w:r>
    </w:p>
    <w:p w14:paraId="60A11E41" w14:textId="77777777" w:rsidR="00540555" w:rsidRPr="00540555" w:rsidRDefault="00540555" w:rsidP="004C1689">
      <w:pPr>
        <w:spacing w:beforeLines="50" w:before="120" w:afterLines="50" w:after="120" w:line="360" w:lineRule="auto"/>
        <w:ind w:firstLineChars="200" w:firstLine="482"/>
        <w:rPr>
          <w:rFonts w:ascii="宋体" w:hAnsi="宋体"/>
          <w:b/>
          <w:bCs/>
          <w:sz w:val="24"/>
          <w:szCs w:val="24"/>
        </w:rPr>
      </w:pPr>
      <w:r w:rsidRPr="00540555">
        <w:rPr>
          <w:rFonts w:ascii="宋体" w:hAnsi="宋体"/>
          <w:b/>
          <w:bCs/>
          <w:sz w:val="24"/>
          <w:szCs w:val="24"/>
        </w:rPr>
        <w:lastRenderedPageBreak/>
        <w:t>（二）</w:t>
      </w:r>
      <w:r w:rsidRPr="00AF6ABD">
        <w:rPr>
          <w:rFonts w:ascii="宋体" w:hAnsi="宋体"/>
          <w:b/>
          <w:bCs/>
          <w:sz w:val="24"/>
          <w:szCs w:val="24"/>
        </w:rPr>
        <w:t>专业</w:t>
      </w:r>
      <w:r w:rsidRPr="00540555">
        <w:rPr>
          <w:rFonts w:ascii="宋体" w:hAnsi="宋体"/>
          <w:b/>
          <w:bCs/>
          <w:sz w:val="24"/>
          <w:szCs w:val="24"/>
        </w:rPr>
        <w:t>课程体系对专业</w:t>
      </w:r>
      <w:proofErr w:type="gramStart"/>
      <w:r w:rsidRPr="00540555">
        <w:rPr>
          <w:rFonts w:ascii="宋体" w:hAnsi="宋体"/>
          <w:b/>
          <w:bCs/>
          <w:sz w:val="24"/>
          <w:szCs w:val="24"/>
        </w:rPr>
        <w:t>思政指标点</w:t>
      </w:r>
      <w:proofErr w:type="gramEnd"/>
      <w:r w:rsidRPr="00540555">
        <w:rPr>
          <w:rFonts w:ascii="宋体" w:hAnsi="宋体"/>
          <w:b/>
          <w:bCs/>
          <w:sz w:val="24"/>
          <w:szCs w:val="24"/>
        </w:rPr>
        <w:t>的支撑关系矩阵</w:t>
      </w:r>
    </w:p>
    <w:p w14:paraId="43DF3C80" w14:textId="53722A3E" w:rsidR="00540555" w:rsidRPr="00540555" w:rsidRDefault="00540555" w:rsidP="00540555">
      <w:pPr>
        <w:spacing w:line="360" w:lineRule="auto"/>
        <w:jc w:val="center"/>
        <w:rPr>
          <w:b/>
          <w:bCs/>
        </w:rPr>
      </w:pPr>
      <w:r w:rsidRPr="00540555">
        <w:rPr>
          <w:b/>
          <w:bCs/>
        </w:rPr>
        <w:t>表</w:t>
      </w:r>
      <w:r w:rsidRPr="00540555">
        <w:rPr>
          <w:b/>
          <w:bCs/>
        </w:rPr>
        <w:t xml:space="preserve">5 </w:t>
      </w:r>
      <w:r w:rsidRPr="00540555">
        <w:rPr>
          <w:b/>
          <w:bCs/>
        </w:rPr>
        <w:t>本专业课程体系对专业</w:t>
      </w:r>
      <w:proofErr w:type="gramStart"/>
      <w:r w:rsidRPr="00540555">
        <w:rPr>
          <w:b/>
          <w:bCs/>
        </w:rPr>
        <w:t>思政指标点</w:t>
      </w:r>
      <w:proofErr w:type="gramEnd"/>
      <w:r w:rsidRPr="00540555">
        <w:rPr>
          <w:b/>
          <w:bCs/>
        </w:rPr>
        <w:t>的支撑关系矩阵</w:t>
      </w:r>
    </w:p>
    <w:tbl>
      <w:tblPr>
        <w:tblW w:w="14884" w:type="dxa"/>
        <w:jc w:val="center"/>
        <w:tblLayout w:type="fixed"/>
        <w:tblCellMar>
          <w:top w:w="120" w:type="dxa"/>
          <w:left w:w="60" w:type="dxa"/>
          <w:bottom w:w="120" w:type="dxa"/>
          <w:right w:w="60" w:type="dxa"/>
        </w:tblCellMar>
        <w:tblLook w:val="04A0" w:firstRow="1" w:lastRow="0" w:firstColumn="1" w:lastColumn="0" w:noHBand="0" w:noVBand="1"/>
      </w:tblPr>
      <w:tblGrid>
        <w:gridCol w:w="1418"/>
        <w:gridCol w:w="42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426"/>
        <w:gridCol w:w="425"/>
        <w:gridCol w:w="425"/>
        <w:gridCol w:w="425"/>
        <w:gridCol w:w="567"/>
        <w:gridCol w:w="567"/>
        <w:gridCol w:w="567"/>
        <w:gridCol w:w="567"/>
        <w:gridCol w:w="567"/>
      </w:tblGrid>
      <w:tr w:rsidR="00540555" w:rsidRPr="00A93274" w14:paraId="15924E22" w14:textId="77777777" w:rsidTr="00501AA5">
        <w:trPr>
          <w:trHeight w:val="510"/>
          <w:tblHeader/>
          <w:jc w:val="center"/>
        </w:trPr>
        <w:tc>
          <w:tcPr>
            <w:tcW w:w="1418" w:type="dxa"/>
            <w:vMerge w:val="restart"/>
            <w:tcBorders>
              <w:top w:val="single" w:sz="8" w:space="0" w:color="000000"/>
              <w:left w:val="single" w:sz="8" w:space="0" w:color="000000"/>
              <w:bottom w:val="single" w:sz="8" w:space="0" w:color="000000"/>
              <w:right w:val="single" w:sz="8" w:space="0" w:color="000000"/>
              <w:tl2br w:val="single" w:sz="4" w:space="0" w:color="auto"/>
            </w:tcBorders>
            <w:vAlign w:val="center"/>
          </w:tcPr>
          <w:p w14:paraId="6620C13B" w14:textId="77777777" w:rsidR="00540555" w:rsidRPr="00A93274" w:rsidRDefault="00540555" w:rsidP="00501AA5">
            <w:pPr>
              <w:snapToGrid w:val="0"/>
              <w:ind w:firstLineChars="200" w:firstLine="402"/>
              <w:jc w:val="left"/>
              <w:rPr>
                <w:rFonts w:eastAsia="微软雅黑"/>
                <w:b/>
                <w:color w:val="000000" w:themeColor="text1"/>
                <w:sz w:val="20"/>
                <w:szCs w:val="20"/>
              </w:rPr>
            </w:pPr>
            <w:r w:rsidRPr="00A93274">
              <w:rPr>
                <w:b/>
                <w:bCs/>
                <w:color w:val="000000" w:themeColor="text1"/>
                <w:sz w:val="20"/>
                <w:szCs w:val="20"/>
              </w:rPr>
              <w:t>专业</w:t>
            </w:r>
            <w:r>
              <w:rPr>
                <w:rFonts w:hint="eastAsia"/>
                <w:b/>
                <w:bCs/>
                <w:color w:val="000000" w:themeColor="text1"/>
                <w:sz w:val="20"/>
                <w:szCs w:val="20"/>
              </w:rPr>
              <w:t>思</w:t>
            </w:r>
            <w:r w:rsidRPr="00A93274">
              <w:rPr>
                <w:b/>
                <w:bCs/>
                <w:color w:val="000000" w:themeColor="text1"/>
                <w:sz w:val="20"/>
                <w:szCs w:val="20"/>
              </w:rPr>
              <w:t>政</w:t>
            </w:r>
          </w:p>
          <w:p w14:paraId="11A1E042" w14:textId="77777777" w:rsidR="00540555" w:rsidRPr="00A93274" w:rsidRDefault="00540555" w:rsidP="00501AA5">
            <w:pPr>
              <w:snapToGrid w:val="0"/>
              <w:ind w:firstLineChars="200" w:firstLine="402"/>
              <w:jc w:val="left"/>
              <w:rPr>
                <w:rFonts w:eastAsia="微软雅黑"/>
                <w:b/>
                <w:color w:val="000000" w:themeColor="text1"/>
                <w:sz w:val="20"/>
                <w:szCs w:val="20"/>
              </w:rPr>
            </w:pPr>
            <w:r w:rsidRPr="00A93274">
              <w:rPr>
                <w:b/>
                <w:bCs/>
                <w:color w:val="000000" w:themeColor="text1"/>
                <w:sz w:val="20"/>
                <w:szCs w:val="20"/>
              </w:rPr>
              <w:t>指标点</w:t>
            </w:r>
          </w:p>
          <w:p w14:paraId="0A250611" w14:textId="77777777" w:rsidR="00540555" w:rsidRPr="00A93274" w:rsidRDefault="00540555" w:rsidP="00501AA5">
            <w:pPr>
              <w:snapToGrid w:val="0"/>
              <w:jc w:val="left"/>
              <w:rPr>
                <w:b/>
                <w:bCs/>
                <w:color w:val="000000" w:themeColor="text1"/>
                <w:sz w:val="20"/>
                <w:szCs w:val="20"/>
              </w:rPr>
            </w:pPr>
          </w:p>
          <w:p w14:paraId="49667598" w14:textId="77777777" w:rsidR="00540555" w:rsidRPr="00A93274" w:rsidRDefault="00540555" w:rsidP="00501AA5">
            <w:pPr>
              <w:snapToGrid w:val="0"/>
              <w:jc w:val="left"/>
              <w:rPr>
                <w:b/>
                <w:bCs/>
                <w:color w:val="000000" w:themeColor="text1"/>
                <w:sz w:val="20"/>
                <w:szCs w:val="20"/>
              </w:rPr>
            </w:pPr>
          </w:p>
          <w:p w14:paraId="7ABA23A1" w14:textId="77777777" w:rsidR="00540555" w:rsidRPr="00A93274" w:rsidRDefault="00540555" w:rsidP="00501AA5">
            <w:pPr>
              <w:snapToGrid w:val="0"/>
              <w:jc w:val="left"/>
              <w:rPr>
                <w:b/>
                <w:bCs/>
                <w:color w:val="000000" w:themeColor="text1"/>
                <w:sz w:val="20"/>
                <w:szCs w:val="20"/>
              </w:rPr>
            </w:pPr>
            <w:r w:rsidRPr="00A93274">
              <w:rPr>
                <w:b/>
                <w:bCs/>
                <w:color w:val="000000" w:themeColor="text1"/>
                <w:sz w:val="20"/>
                <w:szCs w:val="20"/>
              </w:rPr>
              <w:t>课程</w:t>
            </w:r>
          </w:p>
          <w:p w14:paraId="741295AB" w14:textId="77777777" w:rsidR="00540555" w:rsidRDefault="00540555" w:rsidP="00501AA5">
            <w:pPr>
              <w:snapToGrid w:val="0"/>
              <w:jc w:val="left"/>
              <w:rPr>
                <w:b/>
                <w:bCs/>
                <w:color w:val="000000" w:themeColor="text1"/>
                <w:sz w:val="20"/>
                <w:szCs w:val="20"/>
              </w:rPr>
            </w:pPr>
          </w:p>
          <w:p w14:paraId="5D160D6E" w14:textId="77777777" w:rsidR="00540555" w:rsidRPr="00A93274" w:rsidRDefault="00540555" w:rsidP="00501AA5">
            <w:pPr>
              <w:snapToGrid w:val="0"/>
              <w:jc w:val="left"/>
              <w:rPr>
                <w:rFonts w:eastAsia="微软雅黑"/>
                <w:b/>
                <w:color w:val="000000" w:themeColor="text1"/>
                <w:sz w:val="20"/>
                <w:szCs w:val="20"/>
              </w:rPr>
            </w:pPr>
          </w:p>
        </w:tc>
        <w:tc>
          <w:tcPr>
            <w:tcW w:w="5528" w:type="dxa"/>
            <w:gridSpan w:val="13"/>
            <w:tcBorders>
              <w:top w:val="single" w:sz="8" w:space="0" w:color="000000"/>
              <w:left w:val="single" w:sz="8" w:space="0" w:color="000000"/>
              <w:bottom w:val="single" w:sz="8" w:space="0" w:color="000000"/>
              <w:right w:val="single" w:sz="8" w:space="0" w:color="000000"/>
            </w:tcBorders>
            <w:vAlign w:val="center"/>
          </w:tcPr>
          <w:p w14:paraId="320E1206" w14:textId="289DB0EA" w:rsidR="00540555" w:rsidRPr="00A93274" w:rsidRDefault="00845870" w:rsidP="00501AA5">
            <w:pPr>
              <w:snapToGrid w:val="0"/>
              <w:jc w:val="center"/>
              <w:rPr>
                <w:b/>
                <w:bCs/>
                <w:color w:val="000000" w:themeColor="text1"/>
                <w:sz w:val="20"/>
                <w:szCs w:val="20"/>
              </w:rPr>
            </w:pPr>
            <w:r>
              <w:rPr>
                <w:b/>
                <w:bCs/>
                <w:color w:val="000000" w:themeColor="text1"/>
                <w:sz w:val="20"/>
                <w:szCs w:val="20"/>
              </w:rPr>
              <w:t>传统精神</w:t>
            </w:r>
          </w:p>
        </w:tc>
        <w:tc>
          <w:tcPr>
            <w:tcW w:w="7938" w:type="dxa"/>
            <w:gridSpan w:val="17"/>
            <w:tcBorders>
              <w:top w:val="single" w:sz="8" w:space="0" w:color="000000"/>
              <w:left w:val="single" w:sz="8" w:space="0" w:color="000000"/>
              <w:bottom w:val="single" w:sz="8" w:space="0" w:color="000000"/>
              <w:right w:val="single" w:sz="8" w:space="0" w:color="000000"/>
            </w:tcBorders>
            <w:vAlign w:val="center"/>
          </w:tcPr>
          <w:p w14:paraId="60D63A95" w14:textId="4F9C5E6F" w:rsidR="00540555" w:rsidRPr="00A93274" w:rsidRDefault="00845870" w:rsidP="00501AA5">
            <w:pPr>
              <w:snapToGrid w:val="0"/>
              <w:jc w:val="center"/>
              <w:rPr>
                <w:b/>
                <w:bCs/>
                <w:color w:val="000000" w:themeColor="text1"/>
                <w:sz w:val="20"/>
                <w:szCs w:val="20"/>
              </w:rPr>
            </w:pPr>
            <w:r>
              <w:rPr>
                <w:b/>
                <w:bCs/>
                <w:color w:val="000000" w:themeColor="text1"/>
                <w:sz w:val="20"/>
                <w:szCs w:val="20"/>
              </w:rPr>
              <w:t>时代价值</w:t>
            </w:r>
          </w:p>
        </w:tc>
      </w:tr>
      <w:tr w:rsidR="00540555" w:rsidRPr="00A93274" w14:paraId="0FF9B4C4" w14:textId="77777777" w:rsidTr="00501AA5">
        <w:trPr>
          <w:trHeight w:val="510"/>
          <w:tblHeader/>
          <w:jc w:val="center"/>
        </w:trPr>
        <w:tc>
          <w:tcPr>
            <w:tcW w:w="1418" w:type="dxa"/>
            <w:vMerge/>
            <w:tcBorders>
              <w:top w:val="single" w:sz="8" w:space="0" w:color="000000"/>
              <w:left w:val="single" w:sz="8" w:space="0" w:color="000000"/>
              <w:bottom w:val="single" w:sz="8" w:space="0" w:color="000000"/>
              <w:right w:val="single" w:sz="8" w:space="0" w:color="000000"/>
            </w:tcBorders>
            <w:vAlign w:val="center"/>
          </w:tcPr>
          <w:p w14:paraId="28CC2653" w14:textId="77777777" w:rsidR="00540555" w:rsidRPr="00A93274" w:rsidRDefault="00540555" w:rsidP="00501AA5">
            <w:pPr>
              <w:snapToGrid w:val="0"/>
              <w:spacing w:line="360" w:lineRule="auto"/>
              <w:jc w:val="center"/>
              <w:rPr>
                <w:b/>
                <w:color w:val="000000" w:themeColor="text1"/>
                <w:sz w:val="20"/>
                <w:szCs w:val="20"/>
              </w:rPr>
            </w:pP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3AE70BEE" w14:textId="77777777" w:rsidR="00540555" w:rsidRPr="00A93274" w:rsidRDefault="00540555" w:rsidP="00501AA5">
            <w:pPr>
              <w:snapToGrid w:val="0"/>
              <w:jc w:val="center"/>
              <w:rPr>
                <w:rFonts w:eastAsia="Calibri"/>
                <w:b/>
                <w:bCs/>
                <w:color w:val="000000" w:themeColor="text1"/>
                <w:sz w:val="20"/>
                <w:szCs w:val="20"/>
              </w:rPr>
            </w:pPr>
            <w:r w:rsidRPr="00A93274">
              <w:rPr>
                <w:b/>
                <w:bCs/>
                <w:color w:val="000000" w:themeColor="text1"/>
                <w:sz w:val="20"/>
                <w:szCs w:val="20"/>
              </w:rPr>
              <w:t>指标点</w:t>
            </w:r>
            <w:r w:rsidRPr="00A93274">
              <w:rPr>
                <w:rFonts w:eastAsia="Calibri"/>
                <w:b/>
                <w:bCs/>
                <w:color w:val="000000" w:themeColor="text1"/>
                <w:sz w:val="20"/>
                <w:szCs w:val="20"/>
              </w:rPr>
              <w:t>1</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4CC171C4"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2</w:t>
            </w:r>
          </w:p>
        </w:tc>
        <w:tc>
          <w:tcPr>
            <w:tcW w:w="850" w:type="dxa"/>
            <w:gridSpan w:val="2"/>
            <w:tcBorders>
              <w:top w:val="single" w:sz="8" w:space="0" w:color="000000"/>
              <w:left w:val="single" w:sz="8" w:space="0" w:color="000000"/>
              <w:bottom w:val="single" w:sz="8" w:space="0" w:color="000000"/>
              <w:right w:val="single" w:sz="8" w:space="0" w:color="000000"/>
            </w:tcBorders>
            <w:vAlign w:val="center"/>
          </w:tcPr>
          <w:p w14:paraId="343650E8" w14:textId="77777777" w:rsidR="00540555" w:rsidRPr="00540555" w:rsidRDefault="00540555" w:rsidP="00501AA5">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3</w:t>
            </w:r>
          </w:p>
        </w:tc>
        <w:tc>
          <w:tcPr>
            <w:tcW w:w="851" w:type="dxa"/>
            <w:gridSpan w:val="2"/>
            <w:tcBorders>
              <w:top w:val="single" w:sz="8" w:space="0" w:color="000000"/>
              <w:left w:val="single" w:sz="8" w:space="0" w:color="000000"/>
              <w:bottom w:val="single" w:sz="8" w:space="0" w:color="000000"/>
              <w:right w:val="single" w:sz="8" w:space="0" w:color="000000"/>
            </w:tcBorders>
            <w:vAlign w:val="center"/>
          </w:tcPr>
          <w:p w14:paraId="22CAB2EB" w14:textId="77777777" w:rsidR="00540555" w:rsidRPr="00540555" w:rsidRDefault="00540555" w:rsidP="00501AA5">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4</w:t>
            </w:r>
          </w:p>
        </w:tc>
        <w:tc>
          <w:tcPr>
            <w:tcW w:w="1275" w:type="dxa"/>
            <w:gridSpan w:val="3"/>
            <w:tcBorders>
              <w:top w:val="single" w:sz="8" w:space="0" w:color="000000"/>
              <w:left w:val="single" w:sz="8" w:space="0" w:color="000000"/>
              <w:bottom w:val="single" w:sz="8" w:space="0" w:color="000000"/>
              <w:right w:val="single" w:sz="8" w:space="0" w:color="000000"/>
            </w:tcBorders>
            <w:vAlign w:val="center"/>
          </w:tcPr>
          <w:p w14:paraId="553EA4A8"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5</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5F3F9F37"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6</w:t>
            </w:r>
          </w:p>
        </w:tc>
        <w:tc>
          <w:tcPr>
            <w:tcW w:w="1276" w:type="dxa"/>
            <w:gridSpan w:val="3"/>
            <w:tcBorders>
              <w:top w:val="single" w:sz="8" w:space="0" w:color="000000"/>
              <w:left w:val="single" w:sz="8" w:space="0" w:color="000000"/>
              <w:bottom w:val="single" w:sz="8" w:space="0" w:color="000000"/>
              <w:right w:val="single" w:sz="8" w:space="0" w:color="000000"/>
            </w:tcBorders>
            <w:vAlign w:val="center"/>
          </w:tcPr>
          <w:p w14:paraId="26CBE72F"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7</w:t>
            </w:r>
          </w:p>
        </w:tc>
        <w:tc>
          <w:tcPr>
            <w:tcW w:w="850" w:type="dxa"/>
            <w:gridSpan w:val="2"/>
            <w:tcBorders>
              <w:top w:val="single" w:sz="8" w:space="0" w:color="000000"/>
              <w:left w:val="single" w:sz="8" w:space="0" w:color="000000"/>
              <w:bottom w:val="single" w:sz="8" w:space="0" w:color="000000"/>
              <w:right w:val="single" w:sz="8" w:space="0" w:color="000000"/>
            </w:tcBorders>
            <w:vAlign w:val="center"/>
          </w:tcPr>
          <w:p w14:paraId="7770C69E" w14:textId="77777777" w:rsidR="00540555" w:rsidRPr="00540555" w:rsidRDefault="00540555" w:rsidP="00501AA5">
            <w:pPr>
              <w:snapToGrid w:val="0"/>
              <w:jc w:val="center"/>
              <w:rPr>
                <w:b/>
                <w:bCs/>
                <w:color w:val="000000" w:themeColor="text1"/>
                <w:sz w:val="20"/>
                <w:szCs w:val="20"/>
              </w:rPr>
            </w:pPr>
            <w:r w:rsidRPr="00540555">
              <w:rPr>
                <w:b/>
                <w:bCs/>
                <w:color w:val="000000" w:themeColor="text1"/>
                <w:sz w:val="20"/>
                <w:szCs w:val="20"/>
              </w:rPr>
              <w:t>指标点</w:t>
            </w:r>
            <w:r w:rsidRPr="00540555">
              <w:rPr>
                <w:b/>
                <w:bCs/>
                <w:color w:val="000000" w:themeColor="text1"/>
                <w:sz w:val="20"/>
                <w:szCs w:val="20"/>
              </w:rPr>
              <w:t>8</w:t>
            </w:r>
          </w:p>
        </w:tc>
        <w:tc>
          <w:tcPr>
            <w:tcW w:w="1701" w:type="dxa"/>
            <w:gridSpan w:val="4"/>
            <w:tcBorders>
              <w:top w:val="single" w:sz="8" w:space="0" w:color="000000"/>
              <w:left w:val="single" w:sz="8" w:space="0" w:color="000000"/>
              <w:bottom w:val="single" w:sz="8" w:space="0" w:color="000000"/>
              <w:right w:val="single" w:sz="8" w:space="0" w:color="000000"/>
            </w:tcBorders>
            <w:vAlign w:val="center"/>
          </w:tcPr>
          <w:p w14:paraId="3C80A5B7"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9</w:t>
            </w:r>
          </w:p>
        </w:tc>
        <w:tc>
          <w:tcPr>
            <w:tcW w:w="1701" w:type="dxa"/>
            <w:gridSpan w:val="3"/>
            <w:tcBorders>
              <w:top w:val="single" w:sz="8" w:space="0" w:color="000000"/>
              <w:left w:val="single" w:sz="8" w:space="0" w:color="000000"/>
              <w:bottom w:val="single" w:sz="8" w:space="0" w:color="000000"/>
              <w:right w:val="single" w:sz="8" w:space="0" w:color="000000"/>
            </w:tcBorders>
            <w:vAlign w:val="center"/>
          </w:tcPr>
          <w:p w14:paraId="2E62434F"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10</w:t>
            </w:r>
          </w:p>
        </w:tc>
        <w:tc>
          <w:tcPr>
            <w:tcW w:w="1134" w:type="dxa"/>
            <w:gridSpan w:val="2"/>
            <w:tcBorders>
              <w:top w:val="single" w:sz="8" w:space="0" w:color="000000"/>
              <w:left w:val="single" w:sz="8" w:space="0" w:color="000000"/>
              <w:bottom w:val="single" w:sz="8" w:space="0" w:color="000000"/>
              <w:right w:val="single" w:sz="8" w:space="0" w:color="000000"/>
            </w:tcBorders>
            <w:vAlign w:val="center"/>
          </w:tcPr>
          <w:p w14:paraId="0ABD01C6" w14:textId="77777777" w:rsidR="00540555" w:rsidRPr="00540555" w:rsidRDefault="00540555" w:rsidP="00501AA5">
            <w:pPr>
              <w:snapToGrid w:val="0"/>
              <w:jc w:val="center"/>
              <w:rPr>
                <w:b/>
                <w:bCs/>
                <w:color w:val="000000" w:themeColor="text1"/>
                <w:sz w:val="20"/>
                <w:szCs w:val="20"/>
              </w:rPr>
            </w:pPr>
            <w:r w:rsidRPr="00A93274">
              <w:rPr>
                <w:b/>
                <w:bCs/>
                <w:color w:val="000000" w:themeColor="text1"/>
                <w:sz w:val="20"/>
                <w:szCs w:val="20"/>
              </w:rPr>
              <w:t>指标点</w:t>
            </w:r>
            <w:r w:rsidRPr="00540555">
              <w:rPr>
                <w:b/>
                <w:bCs/>
                <w:color w:val="000000" w:themeColor="text1"/>
                <w:sz w:val="20"/>
                <w:szCs w:val="20"/>
              </w:rPr>
              <w:t>11</w:t>
            </w:r>
          </w:p>
        </w:tc>
      </w:tr>
      <w:tr w:rsidR="00540555" w:rsidRPr="00A93274" w14:paraId="02DE3F77" w14:textId="77777777" w:rsidTr="00540555">
        <w:trPr>
          <w:trHeight w:val="20"/>
          <w:tblHeader/>
          <w:jc w:val="center"/>
        </w:trPr>
        <w:tc>
          <w:tcPr>
            <w:tcW w:w="1418" w:type="dxa"/>
            <w:vMerge/>
            <w:tcBorders>
              <w:top w:val="single" w:sz="8" w:space="0" w:color="000000"/>
              <w:left w:val="single" w:sz="8" w:space="0" w:color="000000"/>
              <w:bottom w:val="single" w:sz="8" w:space="0" w:color="000000"/>
              <w:right w:val="single" w:sz="8" w:space="0" w:color="000000"/>
            </w:tcBorders>
            <w:vAlign w:val="center"/>
          </w:tcPr>
          <w:p w14:paraId="799880A4" w14:textId="77777777" w:rsidR="00540555" w:rsidRPr="00A93274" w:rsidRDefault="00540555" w:rsidP="00501AA5">
            <w:pPr>
              <w:snapToGrid w:val="0"/>
              <w:spacing w:line="360" w:lineRule="auto"/>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vAlign w:val="center"/>
          </w:tcPr>
          <w:p w14:paraId="6A8C11AE"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1</w:t>
            </w:r>
          </w:p>
        </w:tc>
        <w:tc>
          <w:tcPr>
            <w:tcW w:w="426" w:type="dxa"/>
            <w:tcBorders>
              <w:top w:val="single" w:sz="8" w:space="0" w:color="000000"/>
              <w:left w:val="single" w:sz="8" w:space="0" w:color="000000"/>
              <w:bottom w:val="single" w:sz="8" w:space="0" w:color="000000"/>
              <w:right w:val="single" w:sz="8" w:space="0" w:color="000000"/>
            </w:tcBorders>
            <w:vAlign w:val="center"/>
          </w:tcPr>
          <w:p w14:paraId="1A8F3507"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2</w:t>
            </w:r>
          </w:p>
        </w:tc>
        <w:tc>
          <w:tcPr>
            <w:tcW w:w="425" w:type="dxa"/>
            <w:tcBorders>
              <w:top w:val="single" w:sz="8" w:space="0" w:color="000000"/>
              <w:left w:val="single" w:sz="8" w:space="0" w:color="000000"/>
              <w:bottom w:val="single" w:sz="8" w:space="0" w:color="000000"/>
              <w:right w:val="single" w:sz="8" w:space="0" w:color="000000"/>
            </w:tcBorders>
            <w:vAlign w:val="center"/>
          </w:tcPr>
          <w:p w14:paraId="02F207D7"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3</w:t>
            </w:r>
          </w:p>
        </w:tc>
        <w:tc>
          <w:tcPr>
            <w:tcW w:w="425" w:type="dxa"/>
            <w:tcBorders>
              <w:top w:val="single" w:sz="8" w:space="0" w:color="000000"/>
              <w:left w:val="single" w:sz="8" w:space="0" w:color="000000"/>
              <w:bottom w:val="single" w:sz="8" w:space="0" w:color="000000"/>
              <w:right w:val="single" w:sz="8" w:space="0" w:color="000000"/>
            </w:tcBorders>
            <w:vAlign w:val="center"/>
          </w:tcPr>
          <w:p w14:paraId="1A2382B9"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2.1</w:t>
            </w:r>
          </w:p>
        </w:tc>
        <w:tc>
          <w:tcPr>
            <w:tcW w:w="425" w:type="dxa"/>
            <w:tcBorders>
              <w:top w:val="single" w:sz="8" w:space="0" w:color="000000"/>
              <w:left w:val="single" w:sz="8" w:space="0" w:color="000000"/>
              <w:bottom w:val="single" w:sz="8" w:space="0" w:color="000000"/>
              <w:right w:val="single" w:sz="8" w:space="0" w:color="000000"/>
            </w:tcBorders>
            <w:vAlign w:val="center"/>
          </w:tcPr>
          <w:p w14:paraId="5F5AAEDA" w14:textId="77777777" w:rsidR="00540555" w:rsidRPr="00A93274" w:rsidRDefault="00540555" w:rsidP="00501AA5">
            <w:pPr>
              <w:snapToGrid w:val="0"/>
              <w:rPr>
                <w:b/>
                <w:color w:val="000000" w:themeColor="text1"/>
                <w:sz w:val="20"/>
                <w:szCs w:val="20"/>
              </w:rPr>
            </w:pPr>
            <w:r w:rsidRPr="00A93274">
              <w:rPr>
                <w:b/>
                <w:color w:val="000000" w:themeColor="text1"/>
                <w:sz w:val="20"/>
                <w:szCs w:val="20"/>
              </w:rPr>
              <w:t>2.2</w:t>
            </w:r>
          </w:p>
        </w:tc>
        <w:tc>
          <w:tcPr>
            <w:tcW w:w="426" w:type="dxa"/>
            <w:tcBorders>
              <w:top w:val="single" w:sz="8" w:space="0" w:color="000000"/>
              <w:left w:val="single" w:sz="8" w:space="0" w:color="000000"/>
              <w:bottom w:val="single" w:sz="8" w:space="0" w:color="000000"/>
              <w:right w:val="single" w:sz="8" w:space="0" w:color="000000"/>
            </w:tcBorders>
            <w:vAlign w:val="center"/>
          </w:tcPr>
          <w:p w14:paraId="34F2C227"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2.3</w:t>
            </w:r>
          </w:p>
        </w:tc>
        <w:tc>
          <w:tcPr>
            <w:tcW w:w="425" w:type="dxa"/>
            <w:tcBorders>
              <w:top w:val="single" w:sz="8" w:space="0" w:color="000000"/>
              <w:left w:val="single" w:sz="8" w:space="0" w:color="000000"/>
              <w:bottom w:val="single" w:sz="8" w:space="0" w:color="000000"/>
              <w:right w:val="single" w:sz="8" w:space="0" w:color="000000"/>
            </w:tcBorders>
            <w:vAlign w:val="center"/>
          </w:tcPr>
          <w:p w14:paraId="600F2DA7"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3.1</w:t>
            </w:r>
          </w:p>
        </w:tc>
        <w:tc>
          <w:tcPr>
            <w:tcW w:w="425" w:type="dxa"/>
            <w:tcBorders>
              <w:top w:val="single" w:sz="8" w:space="0" w:color="000000"/>
              <w:left w:val="single" w:sz="8" w:space="0" w:color="000000"/>
              <w:bottom w:val="single" w:sz="8" w:space="0" w:color="000000"/>
              <w:right w:val="single" w:sz="8" w:space="0" w:color="000000"/>
            </w:tcBorders>
            <w:vAlign w:val="center"/>
          </w:tcPr>
          <w:p w14:paraId="4157578E"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3.2</w:t>
            </w:r>
          </w:p>
        </w:tc>
        <w:tc>
          <w:tcPr>
            <w:tcW w:w="425" w:type="dxa"/>
            <w:tcBorders>
              <w:top w:val="single" w:sz="8" w:space="0" w:color="000000"/>
              <w:left w:val="single" w:sz="8" w:space="0" w:color="000000"/>
              <w:bottom w:val="single" w:sz="8" w:space="0" w:color="000000"/>
              <w:right w:val="single" w:sz="8" w:space="0" w:color="000000"/>
            </w:tcBorders>
            <w:vAlign w:val="center"/>
          </w:tcPr>
          <w:p w14:paraId="4EC6AE0A"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4.1</w:t>
            </w:r>
          </w:p>
        </w:tc>
        <w:tc>
          <w:tcPr>
            <w:tcW w:w="426" w:type="dxa"/>
            <w:tcBorders>
              <w:top w:val="single" w:sz="8" w:space="0" w:color="000000"/>
              <w:left w:val="single" w:sz="8" w:space="0" w:color="000000"/>
              <w:bottom w:val="single" w:sz="8" w:space="0" w:color="000000"/>
              <w:right w:val="single" w:sz="8" w:space="0" w:color="000000"/>
            </w:tcBorders>
            <w:vAlign w:val="center"/>
          </w:tcPr>
          <w:p w14:paraId="370F8C1A"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4.2</w:t>
            </w:r>
          </w:p>
        </w:tc>
        <w:tc>
          <w:tcPr>
            <w:tcW w:w="425" w:type="dxa"/>
            <w:tcBorders>
              <w:top w:val="single" w:sz="8" w:space="0" w:color="000000"/>
              <w:left w:val="single" w:sz="8" w:space="0" w:color="000000"/>
              <w:bottom w:val="single" w:sz="8" w:space="0" w:color="000000"/>
              <w:right w:val="single" w:sz="8" w:space="0" w:color="000000"/>
            </w:tcBorders>
            <w:vAlign w:val="center"/>
          </w:tcPr>
          <w:p w14:paraId="6A7E8C72"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5.1</w:t>
            </w:r>
          </w:p>
        </w:tc>
        <w:tc>
          <w:tcPr>
            <w:tcW w:w="425" w:type="dxa"/>
            <w:tcBorders>
              <w:top w:val="single" w:sz="8" w:space="0" w:color="000000"/>
              <w:left w:val="single" w:sz="8" w:space="0" w:color="000000"/>
              <w:bottom w:val="single" w:sz="8" w:space="0" w:color="000000"/>
              <w:right w:val="single" w:sz="8" w:space="0" w:color="000000"/>
            </w:tcBorders>
            <w:vAlign w:val="center"/>
          </w:tcPr>
          <w:p w14:paraId="13DEEACD"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5.2</w:t>
            </w:r>
          </w:p>
        </w:tc>
        <w:tc>
          <w:tcPr>
            <w:tcW w:w="425" w:type="dxa"/>
            <w:tcBorders>
              <w:top w:val="single" w:sz="8" w:space="0" w:color="000000"/>
              <w:left w:val="single" w:sz="8" w:space="0" w:color="000000"/>
              <w:bottom w:val="single" w:sz="8" w:space="0" w:color="000000"/>
              <w:right w:val="single" w:sz="8" w:space="0" w:color="000000"/>
            </w:tcBorders>
            <w:vAlign w:val="center"/>
          </w:tcPr>
          <w:p w14:paraId="69E277D6" w14:textId="77777777" w:rsidR="00540555" w:rsidRPr="00A93274" w:rsidRDefault="00540555" w:rsidP="00501AA5">
            <w:pPr>
              <w:snapToGrid w:val="0"/>
              <w:rPr>
                <w:b/>
                <w:color w:val="000000" w:themeColor="text1"/>
                <w:sz w:val="20"/>
                <w:szCs w:val="20"/>
              </w:rPr>
            </w:pPr>
            <w:r w:rsidRPr="00A93274">
              <w:rPr>
                <w:b/>
                <w:color w:val="000000" w:themeColor="text1"/>
                <w:sz w:val="20"/>
                <w:szCs w:val="20"/>
              </w:rPr>
              <w:t>5.3</w:t>
            </w:r>
          </w:p>
        </w:tc>
        <w:tc>
          <w:tcPr>
            <w:tcW w:w="426" w:type="dxa"/>
            <w:tcBorders>
              <w:top w:val="single" w:sz="8" w:space="0" w:color="000000"/>
              <w:left w:val="single" w:sz="8" w:space="0" w:color="000000"/>
              <w:bottom w:val="single" w:sz="8" w:space="0" w:color="000000"/>
              <w:right w:val="single" w:sz="8" w:space="0" w:color="000000"/>
            </w:tcBorders>
            <w:vAlign w:val="center"/>
          </w:tcPr>
          <w:p w14:paraId="301C43E1"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6.1</w:t>
            </w:r>
          </w:p>
        </w:tc>
        <w:tc>
          <w:tcPr>
            <w:tcW w:w="425" w:type="dxa"/>
            <w:tcBorders>
              <w:top w:val="single" w:sz="8" w:space="0" w:color="000000"/>
              <w:left w:val="single" w:sz="8" w:space="0" w:color="000000"/>
              <w:bottom w:val="single" w:sz="8" w:space="0" w:color="000000"/>
              <w:right w:val="single" w:sz="8" w:space="0" w:color="000000"/>
            </w:tcBorders>
            <w:vAlign w:val="center"/>
          </w:tcPr>
          <w:p w14:paraId="4764E13C"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6.2</w:t>
            </w:r>
          </w:p>
        </w:tc>
        <w:tc>
          <w:tcPr>
            <w:tcW w:w="425" w:type="dxa"/>
            <w:tcBorders>
              <w:top w:val="single" w:sz="8" w:space="0" w:color="000000"/>
              <w:left w:val="single" w:sz="8" w:space="0" w:color="000000"/>
              <w:bottom w:val="single" w:sz="8" w:space="0" w:color="000000"/>
              <w:right w:val="single" w:sz="8" w:space="0" w:color="000000"/>
            </w:tcBorders>
            <w:vAlign w:val="center"/>
          </w:tcPr>
          <w:p w14:paraId="0421941E"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6.3</w:t>
            </w:r>
          </w:p>
        </w:tc>
        <w:tc>
          <w:tcPr>
            <w:tcW w:w="425" w:type="dxa"/>
            <w:tcBorders>
              <w:top w:val="single" w:sz="8" w:space="0" w:color="000000"/>
              <w:left w:val="single" w:sz="8" w:space="0" w:color="000000"/>
              <w:bottom w:val="single" w:sz="8" w:space="0" w:color="000000"/>
              <w:right w:val="single" w:sz="8" w:space="0" w:color="000000"/>
            </w:tcBorders>
            <w:vAlign w:val="center"/>
          </w:tcPr>
          <w:p w14:paraId="173BE3CB" w14:textId="77777777" w:rsidR="00540555" w:rsidRPr="00A93274" w:rsidRDefault="00540555" w:rsidP="00501AA5">
            <w:pPr>
              <w:snapToGrid w:val="0"/>
              <w:rPr>
                <w:b/>
                <w:color w:val="000000" w:themeColor="text1"/>
                <w:sz w:val="20"/>
                <w:szCs w:val="20"/>
              </w:rPr>
            </w:pPr>
            <w:r w:rsidRPr="00A93274">
              <w:rPr>
                <w:b/>
                <w:color w:val="000000" w:themeColor="text1"/>
                <w:sz w:val="20"/>
                <w:szCs w:val="20"/>
              </w:rPr>
              <w:t>7.1</w:t>
            </w:r>
          </w:p>
        </w:tc>
        <w:tc>
          <w:tcPr>
            <w:tcW w:w="426" w:type="dxa"/>
            <w:tcBorders>
              <w:top w:val="single" w:sz="8" w:space="0" w:color="000000"/>
              <w:left w:val="single" w:sz="8" w:space="0" w:color="000000"/>
              <w:bottom w:val="single" w:sz="8" w:space="0" w:color="000000"/>
              <w:right w:val="single" w:sz="8" w:space="0" w:color="000000"/>
            </w:tcBorders>
            <w:vAlign w:val="center"/>
          </w:tcPr>
          <w:p w14:paraId="6F9EB29E" w14:textId="77777777" w:rsidR="00540555" w:rsidRPr="00A93274" w:rsidRDefault="00540555" w:rsidP="00501AA5">
            <w:pPr>
              <w:snapToGrid w:val="0"/>
              <w:rPr>
                <w:b/>
                <w:color w:val="000000" w:themeColor="text1"/>
                <w:sz w:val="20"/>
                <w:szCs w:val="20"/>
              </w:rPr>
            </w:pPr>
            <w:r w:rsidRPr="00A93274">
              <w:rPr>
                <w:b/>
                <w:color w:val="000000" w:themeColor="text1"/>
                <w:sz w:val="20"/>
                <w:szCs w:val="20"/>
              </w:rPr>
              <w:t>7.2</w:t>
            </w:r>
          </w:p>
        </w:tc>
        <w:tc>
          <w:tcPr>
            <w:tcW w:w="425" w:type="dxa"/>
            <w:tcBorders>
              <w:top w:val="single" w:sz="8" w:space="0" w:color="000000"/>
              <w:left w:val="single" w:sz="8" w:space="0" w:color="000000"/>
              <w:bottom w:val="single" w:sz="8" w:space="0" w:color="000000"/>
              <w:right w:val="single" w:sz="8" w:space="0" w:color="000000"/>
            </w:tcBorders>
            <w:vAlign w:val="center"/>
          </w:tcPr>
          <w:p w14:paraId="3637495E"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7.3</w:t>
            </w:r>
          </w:p>
        </w:tc>
        <w:tc>
          <w:tcPr>
            <w:tcW w:w="425" w:type="dxa"/>
            <w:tcBorders>
              <w:top w:val="single" w:sz="8" w:space="0" w:color="000000"/>
              <w:left w:val="single" w:sz="8" w:space="0" w:color="000000"/>
              <w:bottom w:val="single" w:sz="8" w:space="0" w:color="000000"/>
              <w:right w:val="single" w:sz="8" w:space="0" w:color="000000"/>
            </w:tcBorders>
            <w:vAlign w:val="center"/>
          </w:tcPr>
          <w:p w14:paraId="02065945"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8.1</w:t>
            </w:r>
          </w:p>
        </w:tc>
        <w:tc>
          <w:tcPr>
            <w:tcW w:w="425" w:type="dxa"/>
            <w:tcBorders>
              <w:top w:val="single" w:sz="8" w:space="0" w:color="000000"/>
              <w:left w:val="single" w:sz="8" w:space="0" w:color="000000"/>
              <w:bottom w:val="single" w:sz="8" w:space="0" w:color="000000"/>
              <w:right w:val="single" w:sz="8" w:space="0" w:color="000000"/>
            </w:tcBorders>
            <w:vAlign w:val="center"/>
          </w:tcPr>
          <w:p w14:paraId="489B4F6F"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8.2</w:t>
            </w:r>
          </w:p>
        </w:tc>
        <w:tc>
          <w:tcPr>
            <w:tcW w:w="426" w:type="dxa"/>
            <w:tcBorders>
              <w:top w:val="single" w:sz="8" w:space="0" w:color="000000"/>
              <w:left w:val="single" w:sz="8" w:space="0" w:color="000000"/>
              <w:bottom w:val="single" w:sz="8" w:space="0" w:color="000000"/>
              <w:right w:val="single" w:sz="8" w:space="0" w:color="000000"/>
            </w:tcBorders>
            <w:vAlign w:val="center"/>
          </w:tcPr>
          <w:p w14:paraId="094324FB"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9.1</w:t>
            </w:r>
          </w:p>
        </w:tc>
        <w:tc>
          <w:tcPr>
            <w:tcW w:w="425" w:type="dxa"/>
            <w:tcBorders>
              <w:top w:val="single" w:sz="8" w:space="0" w:color="000000"/>
              <w:left w:val="single" w:sz="8" w:space="0" w:color="000000"/>
              <w:bottom w:val="single" w:sz="8" w:space="0" w:color="000000"/>
              <w:right w:val="single" w:sz="8" w:space="0" w:color="000000"/>
            </w:tcBorders>
            <w:vAlign w:val="center"/>
          </w:tcPr>
          <w:p w14:paraId="6FEE5885"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9.2</w:t>
            </w:r>
          </w:p>
        </w:tc>
        <w:tc>
          <w:tcPr>
            <w:tcW w:w="425" w:type="dxa"/>
            <w:tcBorders>
              <w:top w:val="single" w:sz="8" w:space="0" w:color="000000"/>
              <w:left w:val="single" w:sz="8" w:space="0" w:color="000000"/>
              <w:bottom w:val="single" w:sz="8" w:space="0" w:color="000000"/>
              <w:right w:val="single" w:sz="8" w:space="0" w:color="000000"/>
            </w:tcBorders>
            <w:vAlign w:val="center"/>
          </w:tcPr>
          <w:p w14:paraId="25C6CE05"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9.3</w:t>
            </w:r>
          </w:p>
        </w:tc>
        <w:tc>
          <w:tcPr>
            <w:tcW w:w="425" w:type="dxa"/>
            <w:tcBorders>
              <w:top w:val="single" w:sz="8" w:space="0" w:color="000000"/>
              <w:left w:val="single" w:sz="8" w:space="0" w:color="000000"/>
              <w:bottom w:val="single" w:sz="8" w:space="0" w:color="000000"/>
              <w:right w:val="single" w:sz="8" w:space="0" w:color="000000"/>
            </w:tcBorders>
            <w:vAlign w:val="center"/>
          </w:tcPr>
          <w:p w14:paraId="56DA5847"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9.4</w:t>
            </w:r>
          </w:p>
        </w:tc>
        <w:tc>
          <w:tcPr>
            <w:tcW w:w="567" w:type="dxa"/>
            <w:tcBorders>
              <w:top w:val="single" w:sz="8" w:space="0" w:color="000000"/>
              <w:left w:val="single" w:sz="8" w:space="0" w:color="000000"/>
              <w:bottom w:val="single" w:sz="8" w:space="0" w:color="000000"/>
              <w:right w:val="single" w:sz="8" w:space="0" w:color="000000"/>
            </w:tcBorders>
            <w:vAlign w:val="center"/>
          </w:tcPr>
          <w:p w14:paraId="11797A0E"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0.1</w:t>
            </w:r>
          </w:p>
        </w:tc>
        <w:tc>
          <w:tcPr>
            <w:tcW w:w="567" w:type="dxa"/>
            <w:tcBorders>
              <w:top w:val="single" w:sz="8" w:space="0" w:color="000000"/>
              <w:left w:val="single" w:sz="8" w:space="0" w:color="000000"/>
              <w:bottom w:val="single" w:sz="8" w:space="0" w:color="000000"/>
              <w:right w:val="single" w:sz="8" w:space="0" w:color="000000"/>
            </w:tcBorders>
            <w:vAlign w:val="center"/>
          </w:tcPr>
          <w:p w14:paraId="7C4C31E4"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0.2</w:t>
            </w:r>
          </w:p>
        </w:tc>
        <w:tc>
          <w:tcPr>
            <w:tcW w:w="567" w:type="dxa"/>
            <w:tcBorders>
              <w:top w:val="single" w:sz="8" w:space="0" w:color="000000"/>
              <w:left w:val="single" w:sz="8" w:space="0" w:color="000000"/>
              <w:bottom w:val="single" w:sz="8" w:space="0" w:color="000000"/>
              <w:right w:val="single" w:sz="8" w:space="0" w:color="000000"/>
            </w:tcBorders>
            <w:vAlign w:val="center"/>
          </w:tcPr>
          <w:p w14:paraId="1222EA9F"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0.3</w:t>
            </w:r>
          </w:p>
        </w:tc>
        <w:tc>
          <w:tcPr>
            <w:tcW w:w="567" w:type="dxa"/>
            <w:tcBorders>
              <w:top w:val="single" w:sz="8" w:space="0" w:color="000000"/>
              <w:left w:val="single" w:sz="8" w:space="0" w:color="000000"/>
              <w:bottom w:val="single" w:sz="8" w:space="0" w:color="000000"/>
              <w:right w:val="single" w:sz="8" w:space="0" w:color="000000"/>
            </w:tcBorders>
            <w:vAlign w:val="center"/>
          </w:tcPr>
          <w:p w14:paraId="608F93BA"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1.1</w:t>
            </w:r>
          </w:p>
        </w:tc>
        <w:tc>
          <w:tcPr>
            <w:tcW w:w="567" w:type="dxa"/>
            <w:tcBorders>
              <w:top w:val="single" w:sz="8" w:space="0" w:color="000000"/>
              <w:left w:val="single" w:sz="8" w:space="0" w:color="000000"/>
              <w:bottom w:val="single" w:sz="8" w:space="0" w:color="000000"/>
              <w:right w:val="single" w:sz="8" w:space="0" w:color="000000"/>
            </w:tcBorders>
            <w:vAlign w:val="center"/>
          </w:tcPr>
          <w:p w14:paraId="7F2328B9" w14:textId="77777777" w:rsidR="00540555" w:rsidRPr="00A93274" w:rsidRDefault="00540555" w:rsidP="00501AA5">
            <w:pPr>
              <w:snapToGrid w:val="0"/>
              <w:jc w:val="center"/>
              <w:rPr>
                <w:b/>
                <w:color w:val="000000" w:themeColor="text1"/>
                <w:sz w:val="20"/>
                <w:szCs w:val="20"/>
              </w:rPr>
            </w:pPr>
            <w:r w:rsidRPr="00A93274">
              <w:rPr>
                <w:b/>
                <w:color w:val="000000" w:themeColor="text1"/>
                <w:sz w:val="20"/>
                <w:szCs w:val="20"/>
              </w:rPr>
              <w:t>11.2</w:t>
            </w:r>
          </w:p>
        </w:tc>
      </w:tr>
      <w:tr w:rsidR="00B00799" w:rsidRPr="00A93274" w14:paraId="0A134350"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56E41" w14:textId="664711DD" w:rsidR="00540555" w:rsidRPr="00A93274" w:rsidRDefault="00FB24AE" w:rsidP="00540555">
            <w:pPr>
              <w:snapToGrid w:val="0"/>
              <w:rPr>
                <w:color w:val="000000" w:themeColor="text1"/>
                <w:sz w:val="20"/>
                <w:szCs w:val="20"/>
              </w:rPr>
            </w:pPr>
            <w:r>
              <w:rPr>
                <w:rFonts w:hint="eastAsia"/>
                <w:sz w:val="18"/>
                <w:szCs w:val="18"/>
              </w:rPr>
              <w:t>测绘学</w:t>
            </w:r>
            <w:r w:rsidR="00500E5F">
              <w:rPr>
                <w:rFonts w:hint="eastAsia"/>
                <w:sz w:val="18"/>
                <w:szCs w:val="18"/>
              </w:rPr>
              <w:t>概论</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D38C08" w14:textId="6D73B1A5" w:rsidR="00540555" w:rsidRPr="00A93274" w:rsidRDefault="00540555" w:rsidP="00540555">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AFE645" w14:textId="1FBD155C"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21DD53" w14:textId="6D66E71C" w:rsidR="00540555" w:rsidRPr="003B0C7B" w:rsidRDefault="00540555" w:rsidP="00540555">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34A786" w14:textId="13323AF3"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0B8895" w14:textId="33E92B63" w:rsidR="00540555" w:rsidRPr="00A93274" w:rsidRDefault="00540555" w:rsidP="00540555">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83B237" w14:textId="04AA2E74"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58CC02" w14:textId="0B91A5FC" w:rsidR="00540555" w:rsidRPr="00A93274" w:rsidRDefault="003B0C7B" w:rsidP="00540555">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975572" w14:textId="77777777" w:rsidR="00540555" w:rsidRPr="00A93274" w:rsidRDefault="00540555" w:rsidP="00540555">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B5E5C1" w14:textId="4970EACA" w:rsidR="00540555" w:rsidRPr="00A93274" w:rsidRDefault="00540555" w:rsidP="00540555">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3C1A2A" w14:textId="1881DFBC"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C4C387" w14:textId="6767720D" w:rsidR="00540555" w:rsidRPr="00A93274" w:rsidRDefault="003B0C7B" w:rsidP="00540555">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8DFF11" w14:textId="068F568F" w:rsidR="00540555" w:rsidRPr="00A93274" w:rsidRDefault="003B0C7B" w:rsidP="00540555">
            <w:pPr>
              <w:snapToGrid w:val="0"/>
              <w:jc w:val="center"/>
              <w:rPr>
                <w:b/>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7EEDAB" w14:textId="43F86CC3" w:rsidR="00540555" w:rsidRPr="00A93274" w:rsidRDefault="003B0C7B" w:rsidP="00540555">
            <w:pPr>
              <w:snapToGrid w:val="0"/>
              <w:jc w:val="center"/>
              <w:rPr>
                <w:b/>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707F53" w14:textId="35D6635A"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D19AED" w14:textId="2EC0CF1D"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312EAB" w14:textId="090C48C8"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D83547" w14:textId="3DEC568A" w:rsidR="00540555" w:rsidRPr="00A93274" w:rsidRDefault="00540555" w:rsidP="00540555">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80EFDD" w14:textId="2BB445F3"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7EA98F" w14:textId="26231A4A"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3B963B" w14:textId="79F42457"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FF59FB" w14:textId="51350455" w:rsidR="00540555" w:rsidRPr="00A93274" w:rsidRDefault="00540555" w:rsidP="00540555">
            <w:pPr>
              <w:snapToGrid w:val="0"/>
              <w:jc w:val="center"/>
              <w:rPr>
                <w:b/>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BE401" w14:textId="7F85F5D6"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D6AA78" w14:textId="00FCDBB9"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568899" w14:textId="34D64B9E" w:rsidR="00540555" w:rsidRPr="00A93274" w:rsidRDefault="00540555" w:rsidP="00540555">
            <w:pPr>
              <w:snapToGrid w:val="0"/>
              <w:jc w:val="center"/>
              <w:rPr>
                <w:b/>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C32899" w14:textId="6B44434A" w:rsidR="00540555" w:rsidRPr="00A93274" w:rsidRDefault="00540555" w:rsidP="00540555">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97FAC" w14:textId="1C263646" w:rsidR="00540555" w:rsidRPr="00A93274" w:rsidRDefault="00540555" w:rsidP="00540555">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A3E0B3" w14:textId="4E9DF0A8" w:rsidR="00540555" w:rsidRPr="00A93274" w:rsidRDefault="00540555" w:rsidP="00540555">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EFE635" w14:textId="4ACA514E" w:rsidR="00540555" w:rsidRPr="00A93274" w:rsidRDefault="00540555" w:rsidP="00540555">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5F350E" w14:textId="5AA6C46C" w:rsidR="00540555" w:rsidRPr="00A93274" w:rsidRDefault="00540555" w:rsidP="00540555">
            <w:pPr>
              <w:snapToGrid w:val="0"/>
              <w:jc w:val="center"/>
              <w:rPr>
                <w:b/>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831D98" w14:textId="48DCD366" w:rsidR="00540555" w:rsidRPr="00A93274" w:rsidRDefault="00540555" w:rsidP="00540555">
            <w:pPr>
              <w:snapToGrid w:val="0"/>
              <w:jc w:val="center"/>
              <w:rPr>
                <w:b/>
                <w:color w:val="000000" w:themeColor="text1"/>
                <w:sz w:val="20"/>
                <w:szCs w:val="20"/>
              </w:rPr>
            </w:pPr>
          </w:p>
        </w:tc>
      </w:tr>
      <w:tr w:rsidR="003B0C7B" w:rsidRPr="00A93274" w14:paraId="7F3E5228"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0A078A" w14:textId="7145DEFC" w:rsidR="003B0C7B" w:rsidRPr="00A93274" w:rsidRDefault="00FB24AE" w:rsidP="003B0C7B">
            <w:pPr>
              <w:snapToGrid w:val="0"/>
              <w:rPr>
                <w:rFonts w:eastAsia="Calibri"/>
                <w:color w:val="000000" w:themeColor="text1"/>
                <w:sz w:val="20"/>
                <w:szCs w:val="20"/>
              </w:rPr>
            </w:pPr>
            <w:r>
              <w:rPr>
                <w:rFonts w:hint="eastAsia"/>
                <w:sz w:val="18"/>
                <w:szCs w:val="18"/>
              </w:rPr>
              <w:t>自然地理学</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D00ACE" w14:textId="0B5DD451" w:rsidR="003B0C7B" w:rsidRPr="00A93274" w:rsidRDefault="003B0C7B" w:rsidP="003B0C7B">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3B5A3A" w14:textId="1C1FCF3B"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01314B" w14:textId="69E92F07"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CCFC5C" w14:textId="37FE8EC5" w:rsidR="003B0C7B" w:rsidRPr="00A93274" w:rsidRDefault="003B0C7B" w:rsidP="003B0C7B">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FA47D7" w14:textId="1B5CC7CF" w:rsidR="003B0C7B" w:rsidRPr="00A93274" w:rsidRDefault="003B0C7B" w:rsidP="003B0C7B">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A2C4AB" w14:textId="29A6DEA6"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5FAB7C" w14:textId="0883B917"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42AC4E" w14:textId="1B182658"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D91AA2" w14:textId="03EC4B79" w:rsidR="003B0C7B" w:rsidRPr="00A93274" w:rsidRDefault="003B0C7B" w:rsidP="003B0C7B">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DF7AB6" w14:textId="01B85B21"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738B5C" w14:textId="217440F2"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B609FC" w14:textId="25E8D3B6" w:rsidR="003B0C7B" w:rsidRPr="00A93274" w:rsidRDefault="000276E1" w:rsidP="003B0C7B">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A9DFE9" w14:textId="188CA5C8" w:rsidR="003B0C7B" w:rsidRPr="00A93274" w:rsidRDefault="003B0C7B" w:rsidP="003B0C7B">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FFE5E7" w14:textId="14ED6B7B"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23BD36" w14:textId="66C0A440"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1EA8D8" w14:textId="7831433D"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40336B" w14:textId="7A4E3923" w:rsidR="003B0C7B" w:rsidRPr="00A93274" w:rsidRDefault="003B0C7B" w:rsidP="003B0C7B">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017E9F" w14:textId="2B1907D5"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6338B4" w14:textId="56B11DF2"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835245" w14:textId="1FE95D68"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F7FBCE" w14:textId="50000051" w:rsidR="003B0C7B" w:rsidRPr="00A93274" w:rsidRDefault="003B0C7B" w:rsidP="003B0C7B">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83E668" w14:textId="4B1A6E23"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2ACBB8" w14:textId="6D615C2F"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D62491" w14:textId="04CD0686" w:rsidR="003B0C7B" w:rsidRPr="00A93274" w:rsidRDefault="003B0C7B" w:rsidP="003B0C7B">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459688" w14:textId="3D7D23A3" w:rsidR="003B0C7B" w:rsidRPr="00A93274" w:rsidRDefault="003B0C7B" w:rsidP="003B0C7B">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ACC0A9" w14:textId="617F580A" w:rsidR="003B0C7B" w:rsidRPr="00A93274" w:rsidRDefault="003B0C7B" w:rsidP="003B0C7B">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680AC0" w14:textId="53A0F90D" w:rsidR="003B0C7B" w:rsidRPr="00A93274" w:rsidRDefault="003B0C7B" w:rsidP="003B0C7B">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717597" w14:textId="232B6A7D" w:rsidR="003B0C7B" w:rsidRPr="00A93274" w:rsidRDefault="003B0C7B" w:rsidP="003B0C7B">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B8F5D9" w14:textId="39DB0A6A" w:rsidR="003B0C7B" w:rsidRPr="00A93274" w:rsidRDefault="003B0C7B" w:rsidP="003B0C7B">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BC776C" w14:textId="6BB27FBB" w:rsidR="003B0C7B" w:rsidRPr="00A93274" w:rsidRDefault="003B0C7B" w:rsidP="003B0C7B">
            <w:pPr>
              <w:snapToGrid w:val="0"/>
              <w:jc w:val="center"/>
              <w:rPr>
                <w:color w:val="000000" w:themeColor="text1"/>
                <w:sz w:val="20"/>
                <w:szCs w:val="20"/>
              </w:rPr>
            </w:pPr>
          </w:p>
        </w:tc>
      </w:tr>
      <w:tr w:rsidR="00B00799" w:rsidRPr="00A93274" w14:paraId="5D72B77A"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E2C644" w14:textId="04D7F086" w:rsidR="009F400E" w:rsidRPr="00A93274" w:rsidRDefault="009F400E" w:rsidP="009F400E">
            <w:pPr>
              <w:snapToGrid w:val="0"/>
              <w:rPr>
                <w:color w:val="000000" w:themeColor="text1"/>
                <w:sz w:val="20"/>
                <w:szCs w:val="20"/>
              </w:rPr>
            </w:pPr>
            <w:r>
              <w:rPr>
                <w:rFonts w:hint="eastAsia"/>
                <w:sz w:val="18"/>
                <w:szCs w:val="18"/>
              </w:rPr>
              <w:t>数字地形测量学</w:t>
            </w:r>
            <w:r w:rsidR="00B00799">
              <w:rPr>
                <w:rFonts w:hint="eastAsia"/>
                <w:sz w:val="18"/>
                <w:szCs w:val="18"/>
              </w:rPr>
              <w:t>（</w:t>
            </w:r>
            <w:r w:rsidR="00B00799">
              <w:rPr>
                <w:rFonts w:hint="eastAsia"/>
                <w:sz w:val="18"/>
                <w:szCs w:val="18"/>
              </w:rPr>
              <w:t>1</w:t>
            </w:r>
            <w:r w:rsidR="00B00799">
              <w:rPr>
                <w:rFonts w:hint="eastAsia"/>
                <w:sz w:val="18"/>
                <w:szCs w:val="18"/>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DCCA63" w14:textId="6FDCFDFB"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4D0DD5" w14:textId="7D8EF1BE"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18845D" w14:textId="58F7C8C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9AB16A" w14:textId="21B28728"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94E9E1" w14:textId="301145E1"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DD2352" w14:textId="2CE23819"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A0DEAC" w14:textId="51858043"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8B5D2D" w14:textId="51F13099"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826862" w14:textId="03438FD2"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EB33B1" w14:textId="7CDE9D40"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2B0110" w14:textId="5384DAF8" w:rsidR="009F400E" w:rsidRPr="00A93274" w:rsidRDefault="009F400E" w:rsidP="009F400E">
            <w:pPr>
              <w:snapToGrid w:val="0"/>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D4B513" w14:textId="2AD13496"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339A40" w14:textId="36DB25D3"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B18F4C" w14:textId="397457DF"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D32ECD" w14:textId="6E25C14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B7404B" w14:textId="55F3342F"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2A6493" w14:textId="1FF004C1"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612162" w14:textId="445C31D1"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4A9F78" w14:textId="7533597F"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D4839B" w14:textId="6B59F5B0"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C98FF2" w14:textId="0996702C"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A4316C" w14:textId="5BAE2F5F"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08D567" w14:textId="6424326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EF89BE" w14:textId="27C8F9CF"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83EFC6" w14:textId="229F9662"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927026" w14:textId="4C2BAE3F"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E53DE4" w14:textId="42C8946F"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8436BD" w14:textId="710F44DB"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349B25" w14:textId="51637F16"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30B3E8" w14:textId="08FE75BF" w:rsidR="009F400E" w:rsidRPr="00A93274" w:rsidRDefault="009F400E" w:rsidP="009F400E">
            <w:pPr>
              <w:snapToGrid w:val="0"/>
              <w:jc w:val="center"/>
              <w:rPr>
                <w:color w:val="000000" w:themeColor="text1"/>
                <w:sz w:val="20"/>
                <w:szCs w:val="20"/>
              </w:rPr>
            </w:pPr>
          </w:p>
        </w:tc>
      </w:tr>
      <w:tr w:rsidR="009F400E" w:rsidRPr="00A93274" w14:paraId="4D65DD14"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F5A840" w14:textId="669E8945" w:rsidR="009F400E" w:rsidRPr="00A93274" w:rsidRDefault="009F400E" w:rsidP="009F400E">
            <w:pPr>
              <w:snapToGrid w:val="0"/>
              <w:rPr>
                <w:color w:val="000000" w:themeColor="text1"/>
                <w:sz w:val="20"/>
                <w:szCs w:val="20"/>
              </w:rPr>
            </w:pPr>
            <w:r>
              <w:rPr>
                <w:rFonts w:hint="eastAsia"/>
                <w:sz w:val="18"/>
                <w:szCs w:val="18"/>
              </w:rPr>
              <w:t>地图制图学基础</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446C6D" w14:textId="737A8BA1"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006EE1" w14:textId="3F4B8803"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AAB368" w14:textId="3A1252E0"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B19EC7" w14:textId="4C7F0397"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253E31" w14:textId="4D9E49B8"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CFA80E" w14:textId="0789D432"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6EFB26" w14:textId="37991A11"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A5C761" w14:textId="0CBAE7E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DEC7A1" w14:textId="2EC312F4"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9D3AD7" w14:textId="2B852AAE"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E70B4A" w14:textId="5951A072"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A91722" w14:textId="0552ECC3"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E959ED" w14:textId="2D988281"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2BCC8F" w14:textId="27561CB8"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5386B5" w14:textId="0BF73FC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6391DD" w14:textId="43BF207C"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DFA964" w14:textId="61A50353"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7266EE" w14:textId="127D62CB"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E366D8" w14:textId="1F8431A4"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ED30A7" w14:textId="4ED36987"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705BBE" w14:textId="60D68BCD"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7C8980" w14:textId="493B4F48"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B3C88B" w14:textId="74E9D272"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215C8D" w14:textId="5F59038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E8882D" w14:textId="10CB4303"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BD2953" w14:textId="01CC2C47"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E71C1D" w14:textId="1A21126A"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2E3889" w14:textId="7E122BA3"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3BBBDB" w14:textId="2DD922A0"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A2A376" w14:textId="5956C363"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r>
      <w:tr w:rsidR="00B00799" w:rsidRPr="00A93274" w14:paraId="79666FC7"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DF21CE" w14:textId="6B050111" w:rsidR="009F400E" w:rsidRPr="00A93274" w:rsidRDefault="009F400E" w:rsidP="009F400E">
            <w:pPr>
              <w:snapToGrid w:val="0"/>
              <w:rPr>
                <w:color w:val="000000" w:themeColor="text1"/>
                <w:sz w:val="20"/>
                <w:szCs w:val="20"/>
              </w:rPr>
            </w:pPr>
            <w:r>
              <w:rPr>
                <w:rFonts w:hint="eastAsia"/>
                <w:sz w:val="18"/>
                <w:szCs w:val="18"/>
              </w:rPr>
              <w:t>遥感原理与应用</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20B800" w14:textId="4F5260FD"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3F9B82" w14:textId="4CBE18C2"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3DBD51" w14:textId="7CF48C7A"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94A643" w14:textId="4E3C5E2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BB505F" w14:textId="38E58414"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074C43" w14:textId="021D4B7C"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059B01" w14:textId="094DA0C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184816" w14:textId="393A369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923BD8" w14:textId="682A7FF1"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0ED517" w14:textId="04526648"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11A480" w14:textId="1388DB51"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E0B7D7" w14:textId="734856E3"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F977D0" w14:textId="31C14DA4"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76560F" w14:textId="35309F58"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D03BB7" w14:textId="1C66C02C"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8FB326" w14:textId="276658B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88037" w14:textId="3AD563E7"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BB756D" w14:textId="7FE6C192"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94C051" w14:textId="499FAB1F"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A2EF04" w14:textId="28DCD49D"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B85594" w14:textId="0D48471D"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B7E289" w14:textId="794CAAF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7A7E74" w14:textId="12EBC0B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521C6D" w14:textId="77156C93"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197E35" w14:textId="347B3E65"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0B6D6D" w14:textId="481DA622"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71D4F4" w14:textId="5932F4F2"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03583A" w14:textId="0029A887"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5C7CC3" w14:textId="0BF332F9"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2B40EC" w14:textId="1E38B2A2" w:rsidR="009F400E" w:rsidRPr="00A93274" w:rsidRDefault="009F400E" w:rsidP="009F400E">
            <w:pPr>
              <w:snapToGrid w:val="0"/>
              <w:jc w:val="center"/>
              <w:rPr>
                <w:color w:val="000000" w:themeColor="text1"/>
                <w:sz w:val="20"/>
                <w:szCs w:val="20"/>
              </w:rPr>
            </w:pPr>
          </w:p>
        </w:tc>
      </w:tr>
      <w:tr w:rsidR="009F400E" w:rsidRPr="00A93274" w14:paraId="5E95976F" w14:textId="77777777" w:rsidTr="009B6F95">
        <w:trPr>
          <w:trHeight w:val="314"/>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DB2186" w14:textId="3A06E3AF" w:rsidR="009F400E" w:rsidRPr="00A93274" w:rsidRDefault="009F400E" w:rsidP="009F400E">
            <w:pPr>
              <w:snapToGrid w:val="0"/>
              <w:rPr>
                <w:color w:val="000000" w:themeColor="text1"/>
                <w:sz w:val="20"/>
                <w:szCs w:val="20"/>
              </w:rPr>
            </w:pPr>
            <w:r>
              <w:rPr>
                <w:rFonts w:hint="eastAsia"/>
                <w:sz w:val="18"/>
                <w:szCs w:val="18"/>
              </w:rPr>
              <w:t>地理信息系统原理</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A1F1D1" w14:textId="5C313F2C" w:rsidR="009F400E" w:rsidRPr="00A93274" w:rsidRDefault="003833EA" w:rsidP="009F400E">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C69420" w14:textId="33C8AECE"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2D681E" w14:textId="3D21FE9A"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000E3B" w14:textId="39216D6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2EC447" w14:textId="4FEF77D8"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2C9F46" w14:textId="08F3110C"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E72536" w14:textId="0F207C68"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8B47DB" w14:textId="13751E84"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508216" w14:textId="4A149A6D"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9B648E" w14:textId="36FAAEE7"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6D57E8" w14:textId="07327D39"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D21B39" w14:textId="280C9EBD"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6B568A" w14:textId="5FCC673D"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E3B723" w14:textId="5E3FE4E0"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F58CBD" w14:textId="7B35E931"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24EC06" w14:textId="37A2CA41"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7F9950" w14:textId="2182F2A1"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298B13" w14:textId="15CE2C37"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C918DE" w14:textId="5FDD34B2"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CBC2A2" w14:textId="4399018C"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F68D5B" w14:textId="0F327AA6" w:rsidR="009F400E" w:rsidRPr="00A93274" w:rsidRDefault="00970EB1" w:rsidP="009F400E">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99A0FE" w14:textId="050E4324"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C20E4F" w14:textId="04C85E16"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ABC4F8" w14:textId="3BB75F1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B01086" w14:textId="62C89435"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76A185" w14:textId="36BF450B"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1F5809" w14:textId="443B6C87"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8140B1" w14:textId="3FC32035"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9B7DAD" w14:textId="4E737E5A"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31123D" w14:textId="11463BDE" w:rsidR="009F400E" w:rsidRPr="00A93274" w:rsidRDefault="009F400E" w:rsidP="009F400E">
            <w:pPr>
              <w:snapToGrid w:val="0"/>
              <w:jc w:val="center"/>
              <w:rPr>
                <w:color w:val="000000" w:themeColor="text1"/>
                <w:sz w:val="20"/>
                <w:szCs w:val="20"/>
              </w:rPr>
            </w:pPr>
          </w:p>
        </w:tc>
      </w:tr>
      <w:tr w:rsidR="00B00799" w:rsidRPr="00A93274" w14:paraId="48B12C9D" w14:textId="77777777" w:rsidTr="009B6F95">
        <w:trPr>
          <w:trHeight w:val="439"/>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470CBC" w14:textId="7CC14744" w:rsidR="009F400E" w:rsidRDefault="009F400E" w:rsidP="009F400E">
            <w:pPr>
              <w:snapToGrid w:val="0"/>
              <w:rPr>
                <w:sz w:val="18"/>
                <w:szCs w:val="18"/>
              </w:rPr>
            </w:pPr>
            <w:r>
              <w:rPr>
                <w:rFonts w:hint="eastAsia"/>
                <w:sz w:val="18"/>
                <w:szCs w:val="18"/>
              </w:rPr>
              <w:t>误差理论与测量平差</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C05638" w14:textId="71E516B7"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B89EF3" w14:textId="0FB3703A"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B6ACD1" w14:textId="59FE669D"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108DEA" w14:textId="21F69592"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21287D" w14:textId="1B9E462B"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1B457C" w14:textId="21872E0D"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458C79" w14:textId="77CF3265" w:rsidR="009F400E" w:rsidRPr="00A93274" w:rsidRDefault="009F400E" w:rsidP="009F400E">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2AE37D" w14:textId="62CD440D" w:rsidR="009F400E" w:rsidRPr="00A93274" w:rsidRDefault="009F400E" w:rsidP="009F400E">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5EA9B" w14:textId="795AF9C7"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E61EFC" w14:textId="7EC226E4"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3FB238" w14:textId="0BD4D37D"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A4CDCF" w14:textId="064F4D70"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785246" w14:textId="72D69FA6" w:rsidR="009F400E" w:rsidRPr="00A93274" w:rsidRDefault="009F400E" w:rsidP="009F400E">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901A5" w14:textId="31D9F8DE"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C11C50" w14:textId="30EAD419"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680F31" w14:textId="1CD4F5EA"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1B9474" w14:textId="385E8304"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1B152F" w14:textId="760E4161"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088D42" w14:textId="680A8146"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1FE702" w14:textId="50625959"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EDFCE4" w14:textId="657EE69F"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0B5D0A" w14:textId="1CE7B690" w:rsidR="009F400E" w:rsidRPr="00A93274" w:rsidRDefault="009F400E" w:rsidP="009F400E">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FD3AE6" w14:textId="720B58E7"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C96378" w14:textId="1846DFF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F9CB3D" w14:textId="77BFEEB4"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F69211" w14:textId="694ADAFC" w:rsidR="009F400E" w:rsidRPr="00A93274" w:rsidRDefault="009F400E" w:rsidP="009F400E">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E64C7" w14:textId="52A6B298"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7CEE87" w14:textId="32D93A84" w:rsidR="009F400E" w:rsidRPr="00A93274" w:rsidRDefault="009F400E" w:rsidP="009F400E">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D7686B" w14:textId="0B576563"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D8D43" w14:textId="23FF11B7" w:rsidR="009F400E" w:rsidRPr="00A93274" w:rsidRDefault="009F400E" w:rsidP="009F400E">
            <w:pPr>
              <w:snapToGrid w:val="0"/>
              <w:jc w:val="center"/>
              <w:rPr>
                <w:bCs/>
                <w:color w:val="000000" w:themeColor="text1"/>
                <w:sz w:val="20"/>
                <w:szCs w:val="20"/>
              </w:rPr>
            </w:pPr>
          </w:p>
        </w:tc>
      </w:tr>
      <w:tr w:rsidR="009F400E" w:rsidRPr="00A93274" w14:paraId="31010D78"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998AF7" w14:textId="1DBFBA4A" w:rsidR="009F400E" w:rsidRDefault="009F400E" w:rsidP="009F400E">
            <w:pPr>
              <w:snapToGrid w:val="0"/>
              <w:rPr>
                <w:sz w:val="18"/>
                <w:szCs w:val="18"/>
              </w:rPr>
            </w:pPr>
            <w:r>
              <w:rPr>
                <w:rFonts w:hint="eastAsia"/>
                <w:sz w:val="18"/>
                <w:szCs w:val="18"/>
              </w:rPr>
              <w:t>摄影测量学</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7503B1" w14:textId="161A3FF7"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1B6E99" w14:textId="4D610E90"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6EC07F" w14:textId="551CCFE9"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DB849B" w14:textId="3BD77E80"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7AF830" w14:textId="2762D88C"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902706" w14:textId="36459B48"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35E5FF" w14:textId="2FA70A5F"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C55927" w14:textId="17145C96"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FA0E20" w14:textId="5D6F6F79"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FCBD1C" w14:textId="6BE8CF8E"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EFD30E" w14:textId="1F7879E3"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80B1E7" w14:textId="79F463D6"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35C163" w14:textId="14B1897E"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48BDF7" w14:textId="3B425486"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ACA61E" w14:textId="6E4637D2"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6D8A44" w14:textId="7BC322ED"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5E237B" w14:textId="0330A1FD" w:rsidR="009F400E" w:rsidRPr="00A93274" w:rsidRDefault="009F400E" w:rsidP="009F400E">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83D1D1" w14:textId="78BF961C"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15183D" w14:textId="73DAE029" w:rsidR="009F400E" w:rsidRPr="00A93274" w:rsidRDefault="003833EA" w:rsidP="009F400E">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4FC9C8" w14:textId="1071FCEA"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FCCD88" w14:textId="0CA426D2" w:rsidR="009F400E" w:rsidRPr="00A93274" w:rsidRDefault="009F400E" w:rsidP="009F400E">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65A601" w14:textId="46B79A38" w:rsidR="009F400E" w:rsidRPr="00A93274" w:rsidRDefault="009F400E" w:rsidP="009F400E">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9E7F21" w14:textId="0EEF371B"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7FFE1D" w14:textId="1EDFE8B5" w:rsidR="009F400E" w:rsidRPr="00A93274" w:rsidRDefault="009F400E" w:rsidP="009F400E">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447261" w14:textId="25DCB386"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E4D6E4" w14:textId="2980BB2D" w:rsidR="009F400E" w:rsidRPr="00A93274" w:rsidRDefault="009F400E" w:rsidP="009F400E">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14D8FF" w14:textId="00006073" w:rsidR="009F400E" w:rsidRPr="00A93274" w:rsidRDefault="009F400E" w:rsidP="009F400E">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58555" w14:textId="4303CCC8" w:rsidR="009F400E" w:rsidRPr="00A93274" w:rsidRDefault="003833EA" w:rsidP="009F400E">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68C76D" w14:textId="0BE9E014" w:rsidR="009F400E" w:rsidRPr="00A93274" w:rsidRDefault="009F400E" w:rsidP="009F400E">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B76741" w14:textId="69FF29FF" w:rsidR="009F400E" w:rsidRPr="00A93274" w:rsidRDefault="009F400E" w:rsidP="009F400E">
            <w:pPr>
              <w:snapToGrid w:val="0"/>
              <w:jc w:val="center"/>
              <w:rPr>
                <w:bCs/>
                <w:color w:val="000000" w:themeColor="text1"/>
                <w:sz w:val="20"/>
                <w:szCs w:val="20"/>
              </w:rPr>
            </w:pPr>
          </w:p>
        </w:tc>
      </w:tr>
      <w:tr w:rsidR="00B00799" w:rsidRPr="00A93274" w14:paraId="64E6E960"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2668E2" w14:textId="5F5A75AF" w:rsidR="008A2FFA" w:rsidRDefault="008A2FFA" w:rsidP="008A2FFA">
            <w:pPr>
              <w:snapToGrid w:val="0"/>
              <w:rPr>
                <w:sz w:val="18"/>
                <w:szCs w:val="18"/>
              </w:rPr>
            </w:pPr>
            <w:r>
              <w:rPr>
                <w:rFonts w:hint="eastAsia"/>
                <w:sz w:val="18"/>
                <w:szCs w:val="18"/>
              </w:rPr>
              <w:t>遥感数字图像处理</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92A40E" w14:textId="76C6A622"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AC93F6" w14:textId="2300DA79"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B52D45" w14:textId="2034C1F0"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966EEE" w14:textId="61642E71"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2A8984" w14:textId="24AA1E5D"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EA3364" w14:textId="02E5FDD1"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C26423" w14:textId="3E3FE01B"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886044" w14:textId="661E94D0"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E1EA78" w14:textId="4DB9A5E8"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ECC84C" w14:textId="7D2F1597"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CCE91E" w14:textId="1DFC900D"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18181D" w14:textId="19CB0E9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61DFE3" w14:textId="33853EE8"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D6C8A6" w14:textId="35D43AA5"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DC898F" w14:textId="7FB3F53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95F32B" w14:textId="0C7F0372"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9E5F4A" w14:textId="2E63076D"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BA42DE" w14:textId="77C3D22D"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A42633" w14:textId="125C3E04"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5A4D6B" w14:textId="4F6744EC" w:rsidR="008A2FFA" w:rsidRPr="00A93274" w:rsidRDefault="00970EB1"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58C203" w14:textId="28B4D9C1"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17B325" w14:textId="4B0F657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408C47" w14:textId="345C01BC"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52409B" w14:textId="79C276F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8558B8" w14:textId="4A9964F2"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A95F97" w14:textId="4784C1E6"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C4E80A" w14:textId="04A1A006"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06ACB7" w14:textId="0AF92839"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1C9D3B" w14:textId="2820BCD6"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8B57B" w14:textId="52CC3DE1"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r>
      <w:tr w:rsidR="008A2FFA" w:rsidRPr="00A93274" w14:paraId="4114532B"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0619A5" w14:textId="2C619B62" w:rsidR="008A2FFA" w:rsidRDefault="008A2FFA" w:rsidP="008A2FFA">
            <w:pPr>
              <w:snapToGrid w:val="0"/>
              <w:rPr>
                <w:sz w:val="18"/>
                <w:szCs w:val="18"/>
              </w:rPr>
            </w:pPr>
            <w:r>
              <w:rPr>
                <w:rFonts w:hint="eastAsia"/>
                <w:sz w:val="18"/>
                <w:szCs w:val="18"/>
              </w:rPr>
              <w:lastRenderedPageBreak/>
              <w:t>航空与航天数据获取</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12BE36" w14:textId="539D04FD"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17ED6A" w14:textId="0C865902"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FBE681" w14:textId="49D54516"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C6CB64" w14:textId="3A10B3A7"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757DB7" w14:textId="24B64BAF"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64ACC5" w14:textId="3868BA0D"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44F2DC" w14:textId="16B7E4E7"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5ADF9" w14:textId="27D53402"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90114E" w14:textId="77872360"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F4D418" w14:textId="7851DC8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79992E" w14:textId="4616EB68"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F621F4" w14:textId="5A92A027"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812F82" w14:textId="4BCD1D3B"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086BF7" w14:textId="3591BF76"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22B620" w14:textId="336AE56A"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B1C9D6" w14:textId="3C464353"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98D2E9" w14:textId="5ED9E43C"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E00903" w14:textId="56037CDC"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C6A629" w14:textId="040BDBF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E14649" w14:textId="013C5EC2"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526517" w14:textId="37D854DC"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FD05E2" w14:textId="2A551C67"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D7A9D7" w14:textId="4076D84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9B3E9A" w14:textId="16E73F5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BD54D7" w14:textId="6AD9928E"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6C8D1B" w14:textId="36AECC1F"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6E05DA" w14:textId="599B523D"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E322C8" w14:textId="46CDA0B6"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BA4167" w14:textId="1E50DF33"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6BDD44" w14:textId="64E9236E" w:rsidR="008A2FFA" w:rsidRPr="00A93274" w:rsidRDefault="008A2FFA" w:rsidP="008A2FFA">
            <w:pPr>
              <w:snapToGrid w:val="0"/>
              <w:jc w:val="center"/>
              <w:rPr>
                <w:bCs/>
                <w:color w:val="000000" w:themeColor="text1"/>
                <w:sz w:val="20"/>
                <w:szCs w:val="20"/>
              </w:rPr>
            </w:pPr>
          </w:p>
        </w:tc>
      </w:tr>
      <w:tr w:rsidR="00B00799" w:rsidRPr="00A93274" w14:paraId="555DA6F3"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778C83" w14:textId="3792CC27" w:rsidR="008A2FFA" w:rsidRDefault="008A2FFA" w:rsidP="008A2FFA">
            <w:pPr>
              <w:snapToGrid w:val="0"/>
              <w:rPr>
                <w:sz w:val="18"/>
                <w:szCs w:val="18"/>
              </w:rPr>
            </w:pPr>
            <w:r>
              <w:rPr>
                <w:rFonts w:hint="eastAsia"/>
                <w:sz w:val="18"/>
                <w:szCs w:val="18"/>
              </w:rPr>
              <w:t>微波遥感</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5635A3" w14:textId="37498140"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5482F6" w14:textId="204FFA7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30DB8D" w14:textId="1564CB3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63954D" w14:textId="728FE583"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638615" w14:textId="2308B68D"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1BCF0A" w14:textId="67CA1312"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26C67" w14:textId="23A76493"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6586FC" w14:textId="5F0D7DFE"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F823AD" w14:textId="07A1A397"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D6B2E" w14:textId="7D8CF10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85B18B" w14:textId="6C541F9C"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F91D5B" w14:textId="724D94E3"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E7E947" w14:textId="6CC305D9"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ED0BA2" w14:textId="042078B2"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E4113A" w14:textId="675A0937"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75D3EF" w14:textId="7CF61572"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5046F3" w14:textId="1A0640F1"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BEAAEC" w14:textId="39B358A1"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B006FC" w14:textId="305BF015"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08D6EC" w14:textId="4D7E2F85"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2A12B9" w14:textId="2811C9F9"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1D07C4" w14:textId="2F429318"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BFCBC2" w14:textId="04403BCB"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F8BE58" w14:textId="30A73C47"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AB3352" w14:textId="3D243237"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DCCCA5" w14:textId="62BE648C"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A3B986" w14:textId="4B5F87E8"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110C83" w14:textId="088E04EC"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19FEB1" w14:textId="1F8F6293"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4CA4DD" w14:textId="5D788AF1" w:rsidR="008A2FFA" w:rsidRPr="00A93274" w:rsidRDefault="008A2FFA" w:rsidP="008A2FFA">
            <w:pPr>
              <w:snapToGrid w:val="0"/>
              <w:jc w:val="center"/>
              <w:rPr>
                <w:bCs/>
                <w:color w:val="000000" w:themeColor="text1"/>
                <w:sz w:val="20"/>
                <w:szCs w:val="20"/>
              </w:rPr>
            </w:pPr>
          </w:p>
        </w:tc>
      </w:tr>
      <w:tr w:rsidR="008A2FFA" w:rsidRPr="00A93274" w14:paraId="57909056"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F163C9" w14:textId="43EF493B" w:rsidR="008A2FFA" w:rsidRPr="00733287" w:rsidRDefault="008A2FFA" w:rsidP="008A2FFA">
            <w:pPr>
              <w:snapToGrid w:val="0"/>
              <w:rPr>
                <w:sz w:val="18"/>
                <w:szCs w:val="18"/>
              </w:rPr>
            </w:pPr>
            <w:r>
              <w:rPr>
                <w:rFonts w:hint="eastAsia"/>
                <w:sz w:val="18"/>
                <w:szCs w:val="18"/>
              </w:rPr>
              <w:t>热红外遥感</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8E0750" w14:textId="50D21EA9"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BB541D" w14:textId="3FB65470"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96C464" w14:textId="40E3D95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F8DA84" w14:textId="1EBC826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E3B78A" w14:textId="4E4A982B"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05352C" w14:textId="4D292D29"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5C58E" w14:textId="27C1B428"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08B9FD" w14:textId="4B9F1CEC"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D42436" w14:textId="32256B5E"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7DE47D" w14:textId="490552C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B36414" w14:textId="1D08B632"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134DD9" w14:textId="6E1454D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9E5DF6" w14:textId="6AA59A10"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87A84B" w14:textId="0016180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501DBC" w14:textId="1BF8455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91A2FF" w14:textId="25968EFD"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26C11D" w14:textId="7DCC3C17"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CB6361" w14:textId="6BE6515D"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B0652B" w14:textId="5AC4BF1D"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25EFCB" w14:textId="23D54FD4"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6D4265" w14:textId="72426537"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98FC13" w14:textId="37EFEAF9"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0B4782" w14:textId="449253F1"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C32191" w14:textId="34BD6B81"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EB7B43" w14:textId="6CECD51C"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E48D09" w14:textId="49643575"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0367FC" w14:textId="087F3D51"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B926F5" w14:textId="542F27A8"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185ADE" w14:textId="184CC506"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62FCFF" w14:textId="2D614ACC" w:rsidR="008A2FFA" w:rsidRPr="00A93274" w:rsidRDefault="008A2FFA" w:rsidP="008A2FFA">
            <w:pPr>
              <w:snapToGrid w:val="0"/>
              <w:jc w:val="center"/>
              <w:rPr>
                <w:bCs/>
                <w:color w:val="000000" w:themeColor="text1"/>
                <w:sz w:val="20"/>
                <w:szCs w:val="20"/>
              </w:rPr>
            </w:pPr>
          </w:p>
        </w:tc>
      </w:tr>
      <w:tr w:rsidR="00B00799" w:rsidRPr="00A93274" w14:paraId="4D72DD94"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1CFB69" w14:textId="4DD93A78" w:rsidR="008A2FFA" w:rsidRDefault="008A2FFA" w:rsidP="008A2FFA">
            <w:pPr>
              <w:snapToGrid w:val="0"/>
              <w:rPr>
                <w:sz w:val="18"/>
                <w:szCs w:val="18"/>
              </w:rPr>
            </w:pPr>
            <w:r>
              <w:rPr>
                <w:rFonts w:hint="eastAsia"/>
                <w:sz w:val="18"/>
                <w:szCs w:val="18"/>
              </w:rPr>
              <w:t>高光谱遥感</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E5AD03" w14:textId="382F10D9"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2AF29B" w14:textId="1881125F"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A9E5B8" w14:textId="00EF1E75"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DEB3A4" w14:textId="763F59E4"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9E4E5B" w14:textId="2E20E76D"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30C03D" w14:textId="3E6FE411"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4BD36D" w14:textId="108AF89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FAF2AF" w14:textId="1819BAD3"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3D079B" w14:textId="249375B6"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598B97" w14:textId="2FA69449"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4D083B" w14:textId="4D1C3AAF"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419A52" w14:textId="049E6F30"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CA224B" w14:textId="093ACBBC"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925D4F" w14:textId="5F1A2643"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124CCE" w14:textId="1A58E371"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196205" w14:textId="23331002"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D20281" w14:textId="54658BCB"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B6DA8B" w14:textId="77686547"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EACB81" w14:textId="2F2FB5FE"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8DF8DE" w14:textId="2FD57242"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9130CB" w14:textId="4ED3D66A"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09B4E9" w14:textId="6A452099"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6E2E55" w14:textId="16D7A798"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F424A1" w14:textId="442D3F06"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2E25B4" w14:textId="588367AD"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6955D6" w14:textId="7ED8A6C9"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0EDEDE" w14:textId="2B47DC3C"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88A252" w14:textId="6A17BA02"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7FC0E" w14:textId="5A903A41"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1D7DE0" w14:textId="22315B81" w:rsidR="008A2FFA" w:rsidRPr="00A93274" w:rsidRDefault="008A2FFA" w:rsidP="008A2FFA">
            <w:pPr>
              <w:snapToGrid w:val="0"/>
              <w:jc w:val="center"/>
              <w:rPr>
                <w:bCs/>
                <w:color w:val="000000" w:themeColor="text1"/>
                <w:sz w:val="20"/>
                <w:szCs w:val="20"/>
              </w:rPr>
            </w:pPr>
          </w:p>
        </w:tc>
      </w:tr>
      <w:tr w:rsidR="008A2FFA" w:rsidRPr="00A93274" w14:paraId="4E759053"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A29D41" w14:textId="21A4E5DD" w:rsidR="008A2FFA" w:rsidRDefault="008A2FFA" w:rsidP="008A2FFA">
            <w:pPr>
              <w:snapToGrid w:val="0"/>
              <w:rPr>
                <w:sz w:val="18"/>
                <w:szCs w:val="18"/>
              </w:rPr>
            </w:pPr>
            <w:r>
              <w:rPr>
                <w:sz w:val="18"/>
                <w:szCs w:val="18"/>
              </w:rPr>
              <w:t>GNSS</w:t>
            </w:r>
            <w:r>
              <w:rPr>
                <w:rFonts w:hint="eastAsia"/>
                <w:sz w:val="18"/>
                <w:szCs w:val="18"/>
              </w:rPr>
              <w:t>原理与应用</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778DB9" w14:textId="4B5A4E6F"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84B424" w14:textId="75531E26"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FFC34A" w14:textId="60F01499"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F3B6A3" w14:textId="579EC877"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B2735E" w14:textId="5AE62E99"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00A30E" w14:textId="13CF69AC"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7C3BFC" w14:textId="77044448"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15FB9A" w14:textId="04637821"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62209C" w14:textId="5877BB90"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89B619" w14:textId="0A2088A8"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BA41D" w14:textId="02A7C95E"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73CDDE" w14:textId="756D717D"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AD959E" w14:textId="569620DE"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518B52" w14:textId="4C50E60B"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5A6FC0" w14:textId="56D534A1"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7E03FA" w14:textId="1DCE03B9"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6B5587" w14:textId="1BA4D6B8" w:rsidR="008A2FFA" w:rsidRPr="00A93274" w:rsidRDefault="008A2FFA" w:rsidP="008A2FF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BCEF5E" w14:textId="072E70AA"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379C06" w14:textId="25855584"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6978D5" w14:textId="364479C7"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4D575F" w14:textId="53C54581" w:rsidR="008A2FFA" w:rsidRPr="00A93274" w:rsidRDefault="008A2FFA" w:rsidP="008A2FF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1DC91A" w14:textId="627FC952" w:rsidR="008A2FFA" w:rsidRPr="00A93274" w:rsidRDefault="008A2FFA" w:rsidP="008A2FF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B8D25F" w14:textId="38B0053A"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6B5DE1" w14:textId="5B7F2B61" w:rsidR="008A2FFA" w:rsidRPr="00A93274" w:rsidRDefault="008A2FFA" w:rsidP="008A2FF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FD52A2" w14:textId="553AC2C0"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57FF25" w14:textId="4B4B4E4A" w:rsidR="008A2FFA" w:rsidRPr="00A93274" w:rsidRDefault="008A2FFA" w:rsidP="008A2FF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E416AB" w14:textId="2307514A" w:rsidR="008A2FFA" w:rsidRPr="00A93274" w:rsidRDefault="008A2FFA" w:rsidP="008A2FF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466B00" w14:textId="2804D0D2" w:rsidR="008A2FFA" w:rsidRPr="00A93274" w:rsidRDefault="008A2FFA" w:rsidP="008A2FF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83A06B" w14:textId="76E41BA0" w:rsidR="008A2FFA" w:rsidRPr="00A93274" w:rsidRDefault="008A2FFA" w:rsidP="008A2FF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ADCBF0" w14:textId="674F01C8" w:rsidR="008A2FFA" w:rsidRPr="00A93274" w:rsidRDefault="008A2FFA" w:rsidP="008A2FFA">
            <w:pPr>
              <w:snapToGrid w:val="0"/>
              <w:jc w:val="center"/>
              <w:rPr>
                <w:bCs/>
                <w:color w:val="000000" w:themeColor="text1"/>
                <w:sz w:val="20"/>
                <w:szCs w:val="20"/>
              </w:rPr>
            </w:pPr>
          </w:p>
        </w:tc>
      </w:tr>
      <w:tr w:rsidR="00B00799" w:rsidRPr="00A93274" w14:paraId="39444CCD"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899B5A" w14:textId="4E1301B6" w:rsidR="00970EB1" w:rsidRDefault="00970EB1" w:rsidP="00970EB1">
            <w:pPr>
              <w:snapToGrid w:val="0"/>
              <w:rPr>
                <w:sz w:val="18"/>
                <w:szCs w:val="18"/>
              </w:rPr>
            </w:pPr>
            <w:r>
              <w:rPr>
                <w:rFonts w:hint="eastAsia"/>
                <w:sz w:val="18"/>
                <w:szCs w:val="18"/>
              </w:rPr>
              <w:t>计算机视觉与模式识别</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199353" w14:textId="3AB18675"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35C9DE" w14:textId="16ECFE35"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8E2716" w14:textId="3E3F214B"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7E3DDF" w14:textId="5F96E3E4"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188DC6" w14:textId="6C7F02AF"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039ED9" w14:textId="55283072"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F1D455" w14:textId="539654D2"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6B9120" w14:textId="7FE6C812"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AB6711" w14:textId="1CE1076E"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9DED7E" w14:textId="603E97C9"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ACA6FC" w14:textId="76276445"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8ECB77" w14:textId="588AE28B"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207DBA" w14:textId="6321CD5A"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43F2E" w14:textId="69D21393"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78B627" w14:textId="59E764B1"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F0EC7B" w14:textId="4940E6E9"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ACFD55" w14:textId="7564E561"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7F66C5" w14:textId="7A34D6B8"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965295" w14:textId="3E08FF3F"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EAEEC0" w14:textId="3DC6D94B"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D626AD" w14:textId="5E06B620"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96761E" w14:textId="4285C75C"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3E2A5F" w14:textId="25BF3276"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EC77AD" w14:textId="2AFC225E"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B7D061" w14:textId="2CAE04D5"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C223B6" w14:textId="387CF41E"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E0A402" w14:textId="5EECAB85"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009E9E" w14:textId="1D5848C7"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D1EE96" w14:textId="27F5D77B"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BACC82" w14:textId="0673EA72" w:rsidR="00970EB1" w:rsidRPr="00A93274" w:rsidRDefault="00970EB1" w:rsidP="00970EB1">
            <w:pPr>
              <w:snapToGrid w:val="0"/>
              <w:jc w:val="center"/>
              <w:rPr>
                <w:bCs/>
                <w:color w:val="000000" w:themeColor="text1"/>
                <w:sz w:val="20"/>
                <w:szCs w:val="20"/>
              </w:rPr>
            </w:pPr>
          </w:p>
        </w:tc>
      </w:tr>
      <w:tr w:rsidR="00970EB1" w:rsidRPr="00A93274" w14:paraId="40CFE030"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3E8C03" w14:textId="4A358652" w:rsidR="00970EB1" w:rsidRDefault="00970EB1" w:rsidP="00970EB1">
            <w:pPr>
              <w:snapToGrid w:val="0"/>
              <w:rPr>
                <w:sz w:val="18"/>
                <w:szCs w:val="18"/>
              </w:rPr>
            </w:pPr>
            <w:r>
              <w:rPr>
                <w:rFonts w:hint="eastAsia"/>
                <w:sz w:val="18"/>
                <w:szCs w:val="18"/>
              </w:rPr>
              <w:t>定量遥感</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8E19B7" w14:textId="01BD16C3"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7D7E62" w14:textId="0E9192E5"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666E03" w14:textId="6B4EBAAC"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973F09" w14:textId="7007838D"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59FCDB" w14:textId="4F0438E5"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464D6E" w14:textId="7D49AD7D"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152FB4" w14:textId="10030F79"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D3F5D0" w14:textId="60755D69"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8A1C35" w14:textId="1E58F580"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68E99B" w14:textId="7EA86C8A"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D6BCAA" w14:textId="5DDDAD92"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10D266" w14:textId="5B621C1F"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646AA6" w14:textId="465C3B77"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5C22BF" w14:textId="1C0C14C4"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ADB4F4" w14:textId="20F26AFE"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03E97C" w14:textId="268347F4"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2129C3" w14:textId="77E2B2AC"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4C1773" w14:textId="03092F8E"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2C691F" w14:textId="5188AAB1"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C9BC02" w14:textId="54941F7C"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3E4203" w14:textId="53BB540B"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774A26" w14:textId="4A7DB5FC"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648492" w14:textId="5AA7535F"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3EBD1E" w14:textId="0C9441BA"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E9E6E9" w14:textId="3E4CF992"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4C6FA2" w14:textId="1272199B"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635E68" w14:textId="167E767C"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29C3B3" w14:textId="23EEB970"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45970C" w14:textId="196971E7"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C08C36" w14:textId="68B11BE1"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r>
      <w:tr w:rsidR="00B00799" w:rsidRPr="00A93274" w14:paraId="2709266C"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6F8060" w14:textId="026EE484" w:rsidR="00970EB1" w:rsidRDefault="00970EB1" w:rsidP="00970EB1">
            <w:pPr>
              <w:snapToGrid w:val="0"/>
              <w:rPr>
                <w:sz w:val="18"/>
                <w:szCs w:val="18"/>
              </w:rPr>
            </w:pPr>
            <w:r>
              <w:rPr>
                <w:rFonts w:hint="eastAsia"/>
                <w:sz w:val="18"/>
                <w:szCs w:val="18"/>
              </w:rPr>
              <w:t>生态环境遥感</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9CE998" w14:textId="21FFA2E1"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BA5CD6" w14:textId="065FBDC3"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8857E2" w14:textId="1D23ED9F"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A04049" w14:textId="6A781E01"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CEF96D" w14:textId="6676D468"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439A53" w14:textId="77BF8A9F"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841FD2" w14:textId="6BACA2E1"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C58192" w14:textId="481513FD"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08A66A" w14:textId="2D20381A"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E50B51" w14:textId="65C46A92"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F02854" w14:textId="047239CE"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47C267" w14:textId="11ABBCAF"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F9E9D9" w14:textId="1D411B63"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8CEA0D" w14:textId="5682EDDE"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FB9B63" w14:textId="2F4DCB74"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84FFD1" w14:textId="23E8A6A5"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56C4CC" w14:textId="101B7A46"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C8B813" w14:textId="1E12FA16"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4A9562" w14:textId="73585071"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519A67" w14:textId="2364F6AF"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9D5E67" w14:textId="4C2CB231"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3B4800" w14:textId="5659C022"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45CC6A" w14:textId="552DBA87"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BFE2FD" w14:textId="64671C87"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73D91A" w14:textId="267B548B"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5CA871" w14:textId="050B885F"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B6C367" w14:textId="5617EA6D"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7323C8" w14:textId="0C6D3F09"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306F92" w14:textId="4CD0E5AC"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350B8E" w14:textId="497A62DB"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r>
      <w:tr w:rsidR="00970EB1" w:rsidRPr="00A93274" w14:paraId="0EBB4E63"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9074FF" w14:textId="290A3DBC" w:rsidR="00970EB1" w:rsidRDefault="00970EB1" w:rsidP="00970EB1">
            <w:pPr>
              <w:snapToGrid w:val="0"/>
              <w:rPr>
                <w:sz w:val="18"/>
                <w:szCs w:val="18"/>
              </w:rPr>
            </w:pPr>
            <w:r>
              <w:rPr>
                <w:rFonts w:hint="eastAsia"/>
                <w:sz w:val="18"/>
                <w:szCs w:val="18"/>
              </w:rPr>
              <w:t>大气遥感</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E518AE" w14:textId="5CBC623E"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F08DFA" w14:textId="4211D930"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835D3A" w14:textId="07AB6579"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9C56C2" w14:textId="48FE8C07"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B91E68" w14:textId="49E09D47"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D02BA9" w14:textId="27C9DD7E"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27CEDD" w14:textId="134DB949"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379DF2" w14:textId="7600618D"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B32673" w14:textId="4652EAA4"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D70C4E" w14:textId="3148863F"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FFCFFF" w14:textId="52FB71E8"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DB444D" w14:textId="1961AB75"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D80F92" w14:textId="10405250"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DA2675" w14:textId="7924B4FD"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024F37" w14:textId="1154B15B"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A5BC5C" w14:textId="30686DC9"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37E4EB" w14:textId="2B8535A9"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5600DC" w14:textId="76BC2931"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6BCA91" w14:textId="5910DB5B"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4703EE" w14:textId="69AC480B"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6E80A0" w14:textId="03157814"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4958AF" w14:textId="0E8AEF92"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C1441" w14:textId="7B36EC13"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01E3EB" w14:textId="47A0B46F"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919432" w14:textId="04B5A5A7"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EF3C99" w14:textId="1D613889"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F48BC8" w14:textId="62001795"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A33519" w14:textId="21643C12"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38D7D2" w14:textId="5D9D0DC7"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BC8807" w14:textId="7D3F63DC" w:rsidR="00970EB1" w:rsidRPr="00A93274" w:rsidRDefault="00970EB1" w:rsidP="00970EB1">
            <w:pPr>
              <w:snapToGrid w:val="0"/>
              <w:jc w:val="center"/>
              <w:rPr>
                <w:bCs/>
                <w:color w:val="000000" w:themeColor="text1"/>
                <w:sz w:val="20"/>
                <w:szCs w:val="20"/>
              </w:rPr>
            </w:pPr>
          </w:p>
        </w:tc>
      </w:tr>
      <w:tr w:rsidR="00B00799" w:rsidRPr="00A93274" w14:paraId="144F9DF0"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77A7E0" w14:textId="4A8542C3" w:rsidR="00970EB1" w:rsidRDefault="00970EB1" w:rsidP="00EB7C33">
            <w:pPr>
              <w:snapToGrid w:val="0"/>
              <w:rPr>
                <w:sz w:val="18"/>
                <w:szCs w:val="18"/>
              </w:rPr>
            </w:pPr>
            <w:r>
              <w:rPr>
                <w:rFonts w:hint="eastAsia"/>
                <w:sz w:val="18"/>
                <w:szCs w:val="18"/>
              </w:rPr>
              <w:t>遥感二次开发语言</w:t>
            </w:r>
            <w:r>
              <w:rPr>
                <w:sz w:val="18"/>
                <w:szCs w:val="18"/>
              </w:rPr>
              <w:t xml:space="preserve">(IDL)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6FED3A" w14:textId="09B0C3DC"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ECB466" w14:textId="4E0AA6E0"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D156DE" w14:textId="0409C409"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FE43C4" w14:textId="05B24924"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7A63C2" w14:textId="3C2CE2E6" w:rsidR="00970EB1" w:rsidRPr="00A93274" w:rsidRDefault="00970EB1" w:rsidP="00970EB1">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51F41A" w14:textId="3F79BBF8"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0E6621" w14:textId="795A3D5B"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70F446" w14:textId="3AEEE1D3"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581E08" w14:textId="686F2F1B"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851BBC" w14:textId="0F7A788B"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85B478" w14:textId="54EB3372"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6929C6" w14:textId="387D6F6D"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46407" w14:textId="4F7A59C5"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2E24E0" w14:textId="1B060A4B"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499865" w14:textId="0C6F0B02"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680733" w14:textId="162BBD93"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E90553" w14:textId="36848D41" w:rsidR="00970EB1" w:rsidRPr="00A93274" w:rsidRDefault="00970EB1" w:rsidP="00970EB1">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DF3CD" w14:textId="092DA0F5"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FEF794" w14:textId="5BD6C1CE"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6CEF91" w14:textId="58D5D5AC" w:rsidR="00970EB1" w:rsidRPr="00A93274" w:rsidRDefault="00970EB1" w:rsidP="00970EB1">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2F3875" w14:textId="6C01E49F" w:rsidR="00970EB1" w:rsidRPr="00A93274" w:rsidRDefault="00970EB1" w:rsidP="00970EB1">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95D5D8" w14:textId="51C5AC6C" w:rsidR="00970EB1" w:rsidRPr="00A93274" w:rsidRDefault="00970EB1" w:rsidP="00970EB1">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98FB8" w14:textId="04B34244"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4B4DEC" w14:textId="6DE181F7" w:rsidR="00970EB1" w:rsidRPr="00A93274" w:rsidRDefault="00970EB1" w:rsidP="00970EB1">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F94CE5" w14:textId="5CC64B2F"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07D843" w14:textId="4DCA164C"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0071D4" w14:textId="4F6416C3"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1BDD02" w14:textId="75EBB090" w:rsidR="00970EB1" w:rsidRPr="00A93274" w:rsidRDefault="00970EB1" w:rsidP="00970EB1">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FA6D77" w14:textId="2B65A806" w:rsidR="00970EB1" w:rsidRPr="00A93274" w:rsidRDefault="00970EB1" w:rsidP="00970EB1">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4662F8" w14:textId="3DDEE78C" w:rsidR="00970EB1" w:rsidRPr="00A93274" w:rsidRDefault="00970EB1" w:rsidP="00970EB1">
            <w:pPr>
              <w:snapToGrid w:val="0"/>
              <w:jc w:val="center"/>
              <w:rPr>
                <w:bCs/>
                <w:color w:val="000000" w:themeColor="text1"/>
                <w:sz w:val="20"/>
                <w:szCs w:val="20"/>
              </w:rPr>
            </w:pPr>
          </w:p>
        </w:tc>
      </w:tr>
      <w:tr w:rsidR="00B00799" w:rsidRPr="00A93274" w14:paraId="52ACD653"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CCA995" w14:textId="7E699140" w:rsidR="00B3019A" w:rsidRPr="00733287" w:rsidRDefault="00B3019A" w:rsidP="00B3019A">
            <w:pPr>
              <w:widowControl/>
              <w:rPr>
                <w:kern w:val="0"/>
                <w:sz w:val="18"/>
                <w:szCs w:val="18"/>
              </w:rPr>
            </w:pPr>
            <w:r>
              <w:rPr>
                <w:rFonts w:hint="eastAsia"/>
                <w:sz w:val="18"/>
                <w:szCs w:val="18"/>
              </w:rPr>
              <w:lastRenderedPageBreak/>
              <w:t>遥感影像解译</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92638A" w14:textId="22C009B9"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0177A0" w14:textId="7D116EB5"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5734CF" w14:textId="2E54993B"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918A18" w14:textId="1C1D6266"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6B8A99" w14:textId="4444BD42"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B0B4D2" w14:textId="220C1314"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15C0B1" w14:textId="18E7762D"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8E2F6E" w14:textId="41A03A4F"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BE3C5E" w14:textId="5AC48E9E"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1EBED6" w14:textId="3E338D67"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8BE5AB" w14:textId="31810898"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F6A75E" w14:textId="3F9514E2"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7F7740" w14:textId="3C41B3A2"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0E8B46" w14:textId="648A879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01B8AC" w14:textId="3A18CD58"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1679D2" w14:textId="5343914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4C573C" w14:textId="554F036F"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BB92DC" w14:textId="2B8303A2"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FDB147" w14:textId="49BB6B34"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86C2D7" w14:textId="34DE2843"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ED87F8" w14:textId="06A9A2FB"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863B70" w14:textId="19318DB0"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A32BC1" w14:textId="1D156046"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D24C87" w14:textId="0F4051D7"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CEA079" w14:textId="32A2165A"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EF1C18" w14:textId="72FEC395"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15B243" w14:textId="6229A729"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64A39B" w14:textId="1EAD653C"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E56778" w14:textId="1B99126A"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BF51AA" w14:textId="360C9411" w:rsidR="00B3019A" w:rsidRPr="00A93274" w:rsidRDefault="00B3019A" w:rsidP="00B3019A">
            <w:pPr>
              <w:snapToGrid w:val="0"/>
              <w:jc w:val="center"/>
              <w:rPr>
                <w:bCs/>
                <w:color w:val="000000" w:themeColor="text1"/>
                <w:sz w:val="20"/>
                <w:szCs w:val="20"/>
              </w:rPr>
            </w:pPr>
          </w:p>
        </w:tc>
      </w:tr>
      <w:tr w:rsidR="00B3019A" w:rsidRPr="00A93274" w14:paraId="0C4BD175"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61AC08" w14:textId="1180EEE5" w:rsidR="00B3019A" w:rsidRPr="00733287" w:rsidRDefault="00B3019A" w:rsidP="00B3019A">
            <w:pPr>
              <w:widowControl/>
              <w:rPr>
                <w:kern w:val="0"/>
                <w:sz w:val="18"/>
                <w:szCs w:val="18"/>
              </w:rPr>
            </w:pPr>
            <w:r>
              <w:rPr>
                <w:rFonts w:hint="eastAsia"/>
                <w:sz w:val="18"/>
                <w:szCs w:val="18"/>
              </w:rPr>
              <w:t>测绘法律法规与项目管理</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117C4E" w14:textId="68BE059D"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DAAE87" w14:textId="6F99577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6643FD" w14:textId="4475A074"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4B1DAC" w14:textId="46BFBAFF"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BE2462" w14:textId="5E282FD4"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866F5C" w14:textId="279A1BC6"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AF942" w14:textId="26410644"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E934D6" w14:textId="6007CC99"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9CEA1B" w14:textId="42480580"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CDEB06" w14:textId="69DC44C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BDF728" w14:textId="683239B2"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BF994C" w14:textId="5A2C1519"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68A1F9" w14:textId="696B731D"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1A8B20" w14:textId="5ED9ED24"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5827E7" w14:textId="2FEE2A4F"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FF98F0" w14:textId="6E4D8B84"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9B2F17" w14:textId="31037FE0"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6A6198" w14:textId="52415FC2"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2ECEB2" w14:textId="657B9CF5"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BC71A3" w14:textId="0D03CA7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602E23" w14:textId="076A1DBF"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D6F031" w14:textId="32DCE072"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C99530" w14:textId="5E9B4AD5"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36D4959" w14:textId="0692A9EB"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A3BF5D" w14:textId="54625AEE"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F11925" w14:textId="7AF46138"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5E696C" w14:textId="5CEA42A8"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FF2AEE" w14:textId="5B61DCD9"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1EA601" w14:textId="760AF4A2"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D36163" w14:textId="76C81CEF" w:rsidR="00B3019A" w:rsidRPr="00A93274" w:rsidRDefault="00B3019A" w:rsidP="00B3019A">
            <w:pPr>
              <w:snapToGrid w:val="0"/>
              <w:jc w:val="center"/>
              <w:rPr>
                <w:bCs/>
                <w:color w:val="000000" w:themeColor="text1"/>
                <w:sz w:val="20"/>
                <w:szCs w:val="20"/>
              </w:rPr>
            </w:pPr>
          </w:p>
        </w:tc>
      </w:tr>
      <w:tr w:rsidR="00B00799" w:rsidRPr="00A93274" w14:paraId="369F1E9C"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C3FF59" w14:textId="55329E9F" w:rsidR="00B00799" w:rsidRDefault="00B00799" w:rsidP="00B3019A">
            <w:pPr>
              <w:widowControl/>
              <w:rPr>
                <w:sz w:val="18"/>
                <w:szCs w:val="18"/>
              </w:rPr>
            </w:pPr>
            <w:r w:rsidRPr="00B00799">
              <w:rPr>
                <w:rFonts w:hint="eastAsia"/>
                <w:sz w:val="18"/>
                <w:szCs w:val="18"/>
              </w:rPr>
              <w:t>遥感技术前沿及热点</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27A88A" w14:textId="77777777" w:rsidR="00B00799" w:rsidRPr="00A93274" w:rsidRDefault="00B00799"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797A3E"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537AA2"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947816"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CFB8BC" w14:textId="77777777" w:rsidR="00B00799" w:rsidRPr="00A93274" w:rsidRDefault="00B00799"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EEEED8"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4DB9B3"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D9CAB7"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429B49" w14:textId="77777777" w:rsidR="00B00799" w:rsidRPr="00A93274" w:rsidRDefault="00B00799"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4BF9F7"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C14647" w14:textId="4658F64B"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B211ED"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665596" w14:textId="6D8765B5"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EE46F1"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24514F"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5021A8"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2821B0" w14:textId="77777777" w:rsidR="00B00799" w:rsidRPr="00A93274" w:rsidRDefault="00B00799"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A16037" w14:textId="50D8C6D8"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F4DA72" w14:textId="77777777" w:rsidR="00B00799" w:rsidRPr="00A93274" w:rsidRDefault="00B00799"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6D37A9" w14:textId="77777777" w:rsidR="00B00799" w:rsidRPr="00A93274" w:rsidRDefault="00B00799"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FD059E" w14:textId="77777777" w:rsidR="00B00799" w:rsidRPr="00A93274" w:rsidRDefault="00B00799"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CD5337" w14:textId="77777777" w:rsidR="00B00799" w:rsidRPr="00A93274" w:rsidRDefault="00B00799" w:rsidP="00B3019A">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FE567F" w14:textId="77777777" w:rsidR="00B00799" w:rsidRPr="00A93274" w:rsidRDefault="00B00799" w:rsidP="00B3019A">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492718" w14:textId="77777777" w:rsidR="00B00799" w:rsidRPr="00A93274" w:rsidRDefault="00B00799" w:rsidP="00B3019A">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6D9F36" w14:textId="77777777" w:rsidR="00B00799" w:rsidRPr="00A93274" w:rsidRDefault="00B00799" w:rsidP="00B3019A">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8185C7" w14:textId="4B5F062E"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F5EEBE" w14:textId="431302CB" w:rsidR="00B00799" w:rsidRPr="00A93274" w:rsidRDefault="00B00799"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D4EBDB" w14:textId="7530A882"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68FB90" w14:textId="77777777" w:rsidR="00B00799" w:rsidRPr="00A93274" w:rsidRDefault="00B00799"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879655" w14:textId="191BBAA4" w:rsidR="00B00799" w:rsidRPr="00A93274" w:rsidRDefault="00B00799" w:rsidP="00B3019A">
            <w:pPr>
              <w:snapToGrid w:val="0"/>
              <w:jc w:val="center"/>
              <w:rPr>
                <w:bCs/>
                <w:color w:val="000000" w:themeColor="text1"/>
                <w:sz w:val="20"/>
                <w:szCs w:val="20"/>
              </w:rPr>
            </w:pPr>
            <w:r w:rsidRPr="00A93274">
              <w:rPr>
                <w:b/>
                <w:bCs/>
                <w:color w:val="000000" w:themeColor="text1"/>
                <w:sz w:val="20"/>
                <w:szCs w:val="20"/>
              </w:rPr>
              <w:t>√</w:t>
            </w:r>
          </w:p>
        </w:tc>
      </w:tr>
      <w:tr w:rsidR="00B00799" w:rsidRPr="00A93274" w14:paraId="5683F394"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87C707" w14:textId="3C1ABA83" w:rsidR="00B3019A" w:rsidRDefault="00B3019A" w:rsidP="00B3019A">
            <w:pPr>
              <w:snapToGrid w:val="0"/>
              <w:rPr>
                <w:sz w:val="18"/>
                <w:szCs w:val="18"/>
              </w:rPr>
            </w:pPr>
            <w:r>
              <w:rPr>
                <w:rFonts w:hint="eastAsia"/>
                <w:sz w:val="18"/>
                <w:szCs w:val="18"/>
              </w:rPr>
              <w:t>毕业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EB4D68" w14:textId="6176F1FB"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055DFB" w14:textId="61E6772D"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F33FCD" w14:textId="42DE36BB"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E3583D" w14:textId="4F713E92"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BD01E9" w14:textId="467A3B69"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FF3B1C" w14:textId="5A6435D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8B777E" w14:textId="4C0E14EA"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73D9D7" w14:textId="78D0F9AB"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78E85E" w14:textId="08638690"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74121" w14:textId="7D2DDF03"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0A66CD" w14:textId="3DBBB7B5"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16C22E" w14:textId="65836FB8"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24345A" w14:textId="040712C8"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F95222" w14:textId="240399C7"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D0E2DB" w14:textId="549BC1E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9BB2D2" w14:textId="2CDA7A8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27CBCC" w14:textId="4E45276A"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C24314" w14:textId="524222FD"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94144F" w14:textId="2388CD8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DBDD76" w14:textId="2E919EE0"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CBCBA3" w14:textId="21E6CEA0"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5008E7" w14:textId="2B2E14F5"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7253D8" w14:textId="77C929A1"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075BB7" w14:textId="55995E72"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563194" w14:textId="0B793A83"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B8DA26" w14:textId="54CB0485"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95C66A" w14:textId="4E05EFBD"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AE9857C" w14:textId="799B4B01"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B2A9A2" w14:textId="1C931302"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227F8C" w14:textId="7AAB1B16"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r>
      <w:tr w:rsidR="00B3019A" w:rsidRPr="00A93274" w14:paraId="10090E89"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185533" w14:textId="687205EF" w:rsidR="00B3019A" w:rsidRDefault="00B3019A" w:rsidP="00B3019A">
            <w:pPr>
              <w:snapToGrid w:val="0"/>
              <w:rPr>
                <w:sz w:val="18"/>
                <w:szCs w:val="18"/>
              </w:rPr>
            </w:pPr>
            <w:r>
              <w:rPr>
                <w:rFonts w:hint="eastAsia"/>
                <w:sz w:val="18"/>
                <w:szCs w:val="18"/>
              </w:rPr>
              <w:t>毕业设计（论文）</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89601D" w14:textId="588CC4A0"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392988" w14:textId="572C462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FAF697" w14:textId="0CB0013D"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D2AA76" w14:textId="0DDE76DF"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E26622" w14:textId="2A82FED0"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74E418" w14:textId="44C65F0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5F39F9" w14:textId="7E763512"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3FC35A" w14:textId="17DEE6A2"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360886" w14:textId="5D428853"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F1C956" w14:textId="71DF1982"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C594C1" w14:textId="7A42112D"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E85F8D" w14:textId="7037853D"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A64784" w14:textId="0D29DAD9"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125BA2" w14:textId="2B600245"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523709" w14:textId="731BE067"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161E4D" w14:textId="0F7CB819"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953522" w14:textId="4C69B174"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2425EE" w14:textId="0DC99D10"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FE75D" w14:textId="0A9B3433"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EBB4B4" w14:textId="2C3D1DEC"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800FAB" w14:textId="60AC44C6"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E5E864" w14:textId="5F338C03"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1112EE" w14:textId="517DB91E"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0FFCB1" w14:textId="1D43EA3C"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5DF008" w14:textId="7F2E43A4"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CE6C06" w14:textId="2CE5F6D8"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130B9B" w14:textId="0D3B9783"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B10298" w14:textId="4230244D"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BD2710" w14:textId="71A6E662"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9039E0" w14:textId="1EFE4EB9"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r>
      <w:tr w:rsidR="00B00799" w:rsidRPr="00A93274" w14:paraId="36834418"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3D240E" w14:textId="795A9390" w:rsidR="00B3019A" w:rsidRDefault="00B3019A" w:rsidP="00B3019A">
            <w:pPr>
              <w:snapToGrid w:val="0"/>
              <w:rPr>
                <w:sz w:val="18"/>
                <w:szCs w:val="18"/>
              </w:rPr>
            </w:pPr>
            <w:r>
              <w:rPr>
                <w:rFonts w:hint="eastAsia"/>
                <w:sz w:val="18"/>
                <w:szCs w:val="18"/>
              </w:rPr>
              <w:t>数字化测图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9D1577" w14:textId="60CA4EC6"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4D2AC2" w14:textId="15EDD538"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6E149E" w14:textId="1276E0EA"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19C2F5" w14:textId="466ABAF0"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59131F" w14:textId="76FF97AD"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3F73D1" w14:textId="0B592C27"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4ACD74" w14:textId="2E72F621"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B89B47" w14:textId="4D1EB783"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29DF37" w14:textId="5BD673A0"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651474" w14:textId="5A7D83F4"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CE66F5" w14:textId="576BB7F8"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507D0E" w14:textId="34F77F00"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DA3077" w14:textId="15CFE803"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822FC7" w14:textId="765CC67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FCA5F" w14:textId="410EF86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B379A1" w14:textId="4C2BA2BD"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4DC42B" w14:textId="3E4456B5"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6B85AE" w14:textId="2A3D3CF1"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F438CD" w14:textId="0A57B323"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341372" w14:textId="530FD0B9"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DAE9BC" w14:textId="624A2F92"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45ABAA" w14:textId="4C25D431"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D74E7B" w14:textId="1CB7A446"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EAA797" w14:textId="79005486"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2C1CB4" w14:textId="5960FE15"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55FEDB" w14:textId="4F3840FC"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1EECC1" w14:textId="7B1AD3B2"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6D6FBF" w14:textId="27CC0823"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64BEBD" w14:textId="032E71AF"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F63606" w14:textId="79B08014" w:rsidR="00B3019A" w:rsidRPr="00A93274" w:rsidRDefault="00B3019A" w:rsidP="00B3019A">
            <w:pPr>
              <w:snapToGrid w:val="0"/>
              <w:jc w:val="center"/>
              <w:rPr>
                <w:bCs/>
                <w:color w:val="000000" w:themeColor="text1"/>
                <w:sz w:val="20"/>
                <w:szCs w:val="20"/>
              </w:rPr>
            </w:pPr>
          </w:p>
        </w:tc>
      </w:tr>
      <w:tr w:rsidR="00B3019A" w:rsidRPr="00A93274" w14:paraId="7167A3B3"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48027C" w14:textId="442DB626" w:rsidR="00B3019A" w:rsidRDefault="00DB068C" w:rsidP="00B3019A">
            <w:pPr>
              <w:snapToGrid w:val="0"/>
              <w:rPr>
                <w:sz w:val="18"/>
                <w:szCs w:val="18"/>
              </w:rPr>
            </w:pPr>
            <w:r w:rsidRPr="00DB068C">
              <w:rPr>
                <w:rFonts w:hint="eastAsia"/>
                <w:sz w:val="18"/>
                <w:szCs w:val="18"/>
              </w:rPr>
              <w:t>空间数据集成处理与应用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941BFF" w14:textId="7A4DEF99"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02F462" w14:textId="770AF01B"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618E9" w14:textId="79AA40A7"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D67D29" w14:textId="191C1B26"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8C518D" w14:textId="23C3138E"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218F3F" w14:textId="7E6A0B27"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815BFF" w14:textId="519C8AEB"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B325FE" w14:textId="7DCD8CB9"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C571E4" w14:textId="6AAA779C"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AF11E5" w14:textId="011643A8"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4E3E68" w14:textId="1AEDC5BB"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BCE8CF" w14:textId="2168A027"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3C1C8C" w14:textId="34079194"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200E69" w14:textId="1B5BB1F8"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D5AD07" w14:textId="27C72BFF"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BF268" w14:textId="27A72248"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6F6C34" w14:textId="5363685A"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96DA6F" w14:textId="350D1ECD"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46C278" w14:textId="2F50547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9F4FE2" w14:textId="25FE7EB9"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86639" w14:textId="5D191319"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06595E" w14:textId="7C0B6B1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9F61FC" w14:textId="588E59F9"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7EDD88" w14:textId="51DAF8F9"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059435" w14:textId="1930B138"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137B03" w14:textId="1739A30C"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63000C" w14:textId="7317139D"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05C42C" w14:textId="16C15FB6" w:rsidR="00B3019A" w:rsidRPr="00A93274" w:rsidRDefault="00B3019A" w:rsidP="00B3019A">
            <w:pPr>
              <w:snapToGrid w:val="0"/>
              <w:jc w:val="center"/>
              <w:rPr>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439078" w14:textId="414D960D"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0A2630" w14:textId="730927ED" w:rsidR="00B3019A" w:rsidRPr="00A93274" w:rsidRDefault="00B3019A" w:rsidP="00B3019A">
            <w:pPr>
              <w:snapToGrid w:val="0"/>
              <w:jc w:val="center"/>
              <w:rPr>
                <w:bCs/>
                <w:color w:val="000000" w:themeColor="text1"/>
                <w:sz w:val="20"/>
                <w:szCs w:val="20"/>
              </w:rPr>
            </w:pPr>
          </w:p>
        </w:tc>
      </w:tr>
      <w:tr w:rsidR="00B00799" w:rsidRPr="00A93274" w14:paraId="3ECED51E"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FA26BA" w14:textId="272053C8" w:rsidR="00B3019A" w:rsidRDefault="006706EE" w:rsidP="00B3019A">
            <w:pPr>
              <w:snapToGrid w:val="0"/>
              <w:rPr>
                <w:sz w:val="18"/>
                <w:szCs w:val="18"/>
              </w:rPr>
            </w:pPr>
            <w:r>
              <w:rPr>
                <w:rFonts w:hint="eastAsia"/>
                <w:sz w:val="18"/>
                <w:szCs w:val="18"/>
              </w:rPr>
              <w:t>遥感数据处理与应用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AC9F2A" w14:textId="3CEAF1BE"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62CFD2" w14:textId="7B96E728"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CB82A7" w14:textId="76176BFE"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6038ED" w14:textId="681E866A"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74CA64" w14:textId="7764B71B" w:rsidR="00B3019A" w:rsidRPr="00A93274" w:rsidRDefault="00B3019A" w:rsidP="00B3019A">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85468D" w14:textId="7DF9CB30"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F08276" w14:textId="7DD68E89"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C9D0CA" w14:textId="72F4F67B"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5BD31C" w14:textId="56B15258"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BED196" w14:textId="4E2E2287"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B16FF" w14:textId="672EDB58"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E149F" w14:textId="06402A7B"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D9E564" w14:textId="6E5677D5"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41E7B3" w14:textId="6A58DE56"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62849C" w14:textId="61C8214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86328F" w14:textId="74404C9D"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4E6248" w14:textId="14D2C0EF" w:rsidR="00B3019A" w:rsidRPr="00A93274" w:rsidRDefault="00B3019A" w:rsidP="00B3019A">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1D1ED4" w14:textId="2B271163"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34671B" w14:textId="297E38E1"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646A92" w14:textId="559E004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59553C" w14:textId="39E71F34" w:rsidR="00B3019A" w:rsidRPr="00A93274" w:rsidRDefault="00B3019A" w:rsidP="00B3019A">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278B61" w14:textId="0FFD0F1C" w:rsidR="00B3019A" w:rsidRPr="00A93274" w:rsidRDefault="00B3019A" w:rsidP="00B3019A">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1AE501" w14:textId="1A6AD86A"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D005E5" w14:textId="265B5F7C" w:rsidR="00B3019A" w:rsidRPr="00A93274" w:rsidRDefault="00B3019A" w:rsidP="00B3019A">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7EF450" w14:textId="55B1F045"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6F7DE7" w14:textId="533BFBD5"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3DBC6B" w14:textId="61381490"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7222DF" w14:textId="13817E18" w:rsidR="00B3019A" w:rsidRPr="00A93274" w:rsidRDefault="00B3019A" w:rsidP="00B3019A">
            <w:pPr>
              <w:snapToGrid w:val="0"/>
              <w:jc w:val="center"/>
              <w:rPr>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B0A239" w14:textId="7A396C47" w:rsidR="00B3019A" w:rsidRPr="00A93274" w:rsidRDefault="00B3019A" w:rsidP="00B3019A">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C3D0D" w14:textId="549344A8" w:rsidR="00B3019A" w:rsidRPr="00A93274" w:rsidRDefault="00B3019A" w:rsidP="00B3019A">
            <w:pPr>
              <w:snapToGrid w:val="0"/>
              <w:jc w:val="center"/>
              <w:rPr>
                <w:bCs/>
                <w:color w:val="000000" w:themeColor="text1"/>
                <w:sz w:val="20"/>
                <w:szCs w:val="20"/>
              </w:rPr>
            </w:pPr>
          </w:p>
        </w:tc>
      </w:tr>
      <w:tr w:rsidR="00B00799" w:rsidRPr="00A93274" w14:paraId="7EDFD0F1"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BA2DB9" w14:textId="33C775D4" w:rsidR="00B00799" w:rsidRDefault="00B00799" w:rsidP="00B00799">
            <w:pPr>
              <w:snapToGrid w:val="0"/>
              <w:rPr>
                <w:sz w:val="18"/>
                <w:szCs w:val="18"/>
              </w:rPr>
            </w:pPr>
            <w:r w:rsidRPr="00B00799">
              <w:rPr>
                <w:rFonts w:hint="eastAsia"/>
                <w:sz w:val="18"/>
                <w:szCs w:val="18"/>
              </w:rPr>
              <w:t>遥感观测与建模综合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78EF91" w14:textId="2E3A92FA"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8B73F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EC2F2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D9F15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0D62D6"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9594B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771CC1" w14:textId="18254096"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96DDA5"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C1F25D"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7B9116" w14:textId="682B8412"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79AE6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2505E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605040" w14:textId="68768E9D"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F37F3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645B4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0E03F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BAE06A"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40198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1F18EB" w14:textId="274A0257"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0BCBE9"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9A69A2" w14:textId="5D488D42"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D34A56"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D7A0F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46971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1E4CA0"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6E9414"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33AA24"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130FFB"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58CF0C"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0BE868" w14:textId="77777777" w:rsidR="00B00799" w:rsidRPr="00A93274" w:rsidRDefault="00B00799" w:rsidP="00B00799">
            <w:pPr>
              <w:snapToGrid w:val="0"/>
              <w:jc w:val="center"/>
              <w:rPr>
                <w:bCs/>
                <w:color w:val="000000" w:themeColor="text1"/>
                <w:sz w:val="20"/>
                <w:szCs w:val="20"/>
              </w:rPr>
            </w:pPr>
          </w:p>
        </w:tc>
      </w:tr>
      <w:tr w:rsidR="00B00799" w:rsidRPr="00A93274" w14:paraId="5D6C00E6"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1D132E" w14:textId="56D9D890" w:rsidR="00B00799" w:rsidRDefault="00B00799" w:rsidP="00B00799">
            <w:pPr>
              <w:snapToGrid w:val="0"/>
              <w:rPr>
                <w:sz w:val="18"/>
                <w:szCs w:val="18"/>
              </w:rPr>
            </w:pPr>
            <w:r>
              <w:rPr>
                <w:color w:val="000000"/>
                <w:sz w:val="18"/>
                <w:szCs w:val="18"/>
              </w:rPr>
              <w:t>Python</w:t>
            </w:r>
            <w:r>
              <w:rPr>
                <w:rFonts w:hint="eastAsia"/>
                <w:color w:val="000000"/>
                <w:sz w:val="18"/>
                <w:szCs w:val="18"/>
              </w:rPr>
              <w:t>程序设计</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758867"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EB63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A0BA1D"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10C07A"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B4EF46"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4C19E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8BC6EF" w14:textId="7E55F655"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5B81E3" w14:textId="42D81BE8"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2AAC0"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AD2D96"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BAC947"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C89750"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61AEE7" w14:textId="77B36506"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7FC1C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393A9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8AA50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E8D687"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7AD79A"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AE11A0"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E7096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61A6CB"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48677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B59F5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AE8A0D" w14:textId="38379DE7"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F2C61A"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A6A1D2"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9ACEFB"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0336EB"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5EB701"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9F6ED6" w14:textId="77777777" w:rsidR="00B00799" w:rsidRPr="00A93274" w:rsidRDefault="00B00799" w:rsidP="00B00799">
            <w:pPr>
              <w:snapToGrid w:val="0"/>
              <w:jc w:val="center"/>
              <w:rPr>
                <w:bCs/>
                <w:color w:val="000000" w:themeColor="text1"/>
                <w:sz w:val="20"/>
                <w:szCs w:val="20"/>
              </w:rPr>
            </w:pPr>
          </w:p>
        </w:tc>
      </w:tr>
      <w:tr w:rsidR="00B00799" w:rsidRPr="00A93274" w14:paraId="72D48B85"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C19AA4" w14:textId="48B1712C" w:rsidR="00B00799" w:rsidRDefault="00B00799" w:rsidP="00B00799">
            <w:pPr>
              <w:snapToGrid w:val="0"/>
              <w:rPr>
                <w:sz w:val="18"/>
                <w:szCs w:val="18"/>
              </w:rPr>
            </w:pPr>
            <w:r>
              <w:rPr>
                <w:rFonts w:hint="eastAsia"/>
                <w:sz w:val="18"/>
                <w:szCs w:val="18"/>
              </w:rPr>
              <w:lastRenderedPageBreak/>
              <w:t>机器学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564EB5" w14:textId="5A4F7F0C"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165A62"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96394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1FD379"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00A6C5"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0A96E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4CE74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506454" w14:textId="36C9D5F0"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25E1CE"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5455E8"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70765B" w14:textId="78212536"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794910"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F4DA01"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5C477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2F21D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31D4A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B7D03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BB23F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5ED89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A75B31"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622DD4"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8525B7"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048F2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F4DBC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A05C5E"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042FB4" w14:textId="2A9D7E55"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A6F703"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5F1A24"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7A87B6"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B5002D" w14:textId="77777777" w:rsidR="00B00799" w:rsidRPr="00A93274" w:rsidRDefault="00B00799" w:rsidP="00B00799">
            <w:pPr>
              <w:snapToGrid w:val="0"/>
              <w:jc w:val="center"/>
              <w:rPr>
                <w:bCs/>
                <w:color w:val="000000" w:themeColor="text1"/>
                <w:sz w:val="20"/>
                <w:szCs w:val="20"/>
              </w:rPr>
            </w:pPr>
          </w:p>
        </w:tc>
      </w:tr>
      <w:tr w:rsidR="00B00799" w:rsidRPr="00A93274" w14:paraId="5F849784"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65D1EC" w14:textId="71B40636" w:rsidR="00B00799" w:rsidRDefault="00B00799" w:rsidP="00B00799">
            <w:pPr>
              <w:snapToGrid w:val="0"/>
              <w:rPr>
                <w:sz w:val="18"/>
                <w:szCs w:val="18"/>
              </w:rPr>
            </w:pPr>
            <w:r>
              <w:rPr>
                <w:rFonts w:hint="eastAsia"/>
                <w:sz w:val="18"/>
                <w:szCs w:val="18"/>
              </w:rPr>
              <w:t>灾害遥感</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3310F1"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1DCEF5" w14:textId="225F3629"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E996BF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CEB559"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0FE509"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D24B9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AB622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E0909D"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189DD8"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6C33E5"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0FBC8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C01C7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1125DA"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E5D22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BBA6E3" w14:textId="39AD9624"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FE3D5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8300CE"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C2910B" w14:textId="5365B559"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42FAE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A1758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2743B7"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5DA4BD"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85B7A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E38F6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026246"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81062D" w14:textId="7FEB021A"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D6B1CE"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701449"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C7164C"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AF6363" w14:textId="77777777" w:rsidR="00B00799" w:rsidRPr="00A93274" w:rsidRDefault="00B00799" w:rsidP="00B00799">
            <w:pPr>
              <w:snapToGrid w:val="0"/>
              <w:jc w:val="center"/>
              <w:rPr>
                <w:bCs/>
                <w:color w:val="000000" w:themeColor="text1"/>
                <w:sz w:val="20"/>
                <w:szCs w:val="20"/>
              </w:rPr>
            </w:pPr>
          </w:p>
        </w:tc>
      </w:tr>
      <w:tr w:rsidR="00B00799" w:rsidRPr="00A93274" w14:paraId="05B7D51A"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295B15" w14:textId="279365D3" w:rsidR="00B00799" w:rsidRDefault="00B00799" w:rsidP="00B00799">
            <w:pPr>
              <w:snapToGrid w:val="0"/>
              <w:rPr>
                <w:sz w:val="18"/>
                <w:szCs w:val="18"/>
              </w:rPr>
            </w:pPr>
            <w:r>
              <w:rPr>
                <w:rFonts w:hint="eastAsia"/>
                <w:sz w:val="18"/>
                <w:szCs w:val="18"/>
              </w:rPr>
              <w:t>海洋遥感</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97F464" w14:textId="5CB620B9"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879045" w14:textId="52124793"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B68F2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9E3D6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A5A241"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4E86A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90BC5C"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9713C1"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DD902E"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F10FFA"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FEA67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43EE80"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21A036"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0BE6E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5D0A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41B0D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2A07CA"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79A880" w14:textId="2250C199"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42015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3AC52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A9E20E"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51DCB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8E64ED"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2B442"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8A31DA"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744ED"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0BEB93"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593814"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C90A4A"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9CAD79" w14:textId="77777777" w:rsidR="00B00799" w:rsidRPr="00A93274" w:rsidRDefault="00B00799" w:rsidP="00B00799">
            <w:pPr>
              <w:snapToGrid w:val="0"/>
              <w:jc w:val="center"/>
              <w:rPr>
                <w:bCs/>
                <w:color w:val="000000" w:themeColor="text1"/>
                <w:sz w:val="20"/>
                <w:szCs w:val="20"/>
              </w:rPr>
            </w:pPr>
          </w:p>
        </w:tc>
      </w:tr>
      <w:tr w:rsidR="00B00799" w:rsidRPr="00A93274" w14:paraId="0D862306"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46B3E9" w14:textId="0F1FD357" w:rsidR="00B00799" w:rsidRDefault="00B00799" w:rsidP="00B00799">
            <w:pPr>
              <w:snapToGrid w:val="0"/>
              <w:rPr>
                <w:sz w:val="18"/>
                <w:szCs w:val="18"/>
              </w:rPr>
            </w:pPr>
            <w:r>
              <w:rPr>
                <w:rFonts w:hint="eastAsia"/>
                <w:sz w:val="18"/>
                <w:szCs w:val="18"/>
              </w:rPr>
              <w:t>地统计学</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70DF57"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4E37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067A4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8D1AC1"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4843B8"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5AA90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12904A"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362333" w14:textId="52FB7264"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F13DD5"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DDFA35"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D49753"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BE1D5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78C32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E2ED7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BC6FE2"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1CE46D"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7413B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4754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B4B216" w14:textId="1360529A"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20C8F1"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C97BF2" w14:textId="714DA37A"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A4EE2C"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51E02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12288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A927B1"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64A61E"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458745"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6328A7"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1B4631"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609021" w14:textId="77777777" w:rsidR="00B00799" w:rsidRPr="00A93274" w:rsidRDefault="00B00799" w:rsidP="00B00799">
            <w:pPr>
              <w:snapToGrid w:val="0"/>
              <w:jc w:val="center"/>
              <w:rPr>
                <w:bCs/>
                <w:color w:val="000000" w:themeColor="text1"/>
                <w:sz w:val="20"/>
                <w:szCs w:val="20"/>
              </w:rPr>
            </w:pPr>
          </w:p>
        </w:tc>
      </w:tr>
      <w:tr w:rsidR="00B00799" w:rsidRPr="00A93274" w14:paraId="7E0E37A9"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75A399" w14:textId="3BD5B2C0" w:rsidR="00B00799" w:rsidRDefault="00B00799" w:rsidP="00B00799">
            <w:pPr>
              <w:snapToGrid w:val="0"/>
              <w:rPr>
                <w:sz w:val="18"/>
                <w:szCs w:val="18"/>
              </w:rPr>
            </w:pPr>
            <w:r>
              <w:rPr>
                <w:rFonts w:hint="eastAsia"/>
                <w:sz w:val="18"/>
                <w:szCs w:val="18"/>
              </w:rPr>
              <w:t>激光雷达原理与应用</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121C3E"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D2538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DA8C07" w14:textId="1037343D"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3AAE4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3D9DEE"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E0AB1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11A12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60F7D1" w14:textId="30DBBC63"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0FD6E2"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B35A4A"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9BBFF1" w14:textId="78D6EC97"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1F7284" w14:textId="5CA8041D"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79165C"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5B8A2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D100D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1A3B4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61FB3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EEA187"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B7AC4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582F4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198AD5"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F0036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BEF06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18F6BC"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BE4BF0"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73EE2A" w14:textId="683F59C2"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8468AB" w14:textId="61635FE2"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B056CA"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FE6829"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EED27F" w14:textId="77777777" w:rsidR="00B00799" w:rsidRPr="00A93274" w:rsidRDefault="00B00799" w:rsidP="00B00799">
            <w:pPr>
              <w:snapToGrid w:val="0"/>
              <w:jc w:val="center"/>
              <w:rPr>
                <w:bCs/>
                <w:color w:val="000000" w:themeColor="text1"/>
                <w:sz w:val="20"/>
                <w:szCs w:val="20"/>
              </w:rPr>
            </w:pPr>
          </w:p>
        </w:tc>
      </w:tr>
      <w:tr w:rsidR="00B00799" w:rsidRPr="00A93274" w14:paraId="6886B90E"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3654D8" w14:textId="7CB9B93A" w:rsidR="00B00799" w:rsidRPr="00B00799" w:rsidRDefault="00B00799" w:rsidP="00B00799">
            <w:pPr>
              <w:widowControl/>
              <w:rPr>
                <w:kern w:val="0"/>
                <w:sz w:val="18"/>
                <w:szCs w:val="18"/>
              </w:rPr>
            </w:pPr>
            <w:r w:rsidRPr="00B00799">
              <w:rPr>
                <w:rFonts w:hint="eastAsia"/>
                <w:sz w:val="18"/>
                <w:szCs w:val="18"/>
              </w:rPr>
              <w:t>大地测量学基础</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61A06F"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54A47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36DA94" w14:textId="088BDF60"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6C15B7" w14:textId="63F9FDD6"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89DEEE" w14:textId="706EC149"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E3A14F1"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42628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9D07F" w14:textId="1E0A0138"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F50659E"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570AD5"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475C3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A91408" w14:textId="34B2A673"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7221EA" w14:textId="1E7EC0B0"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8BF1E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CB702D"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9B389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D7460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A5A14D"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29FA5D" w14:textId="1694BECA"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769123"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AAACE6"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B7F4C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37695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D0F4A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C46F13A"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A12540" w14:textId="45D1ED9F"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EC04C"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C3F85B"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1B7F3E"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ED529A" w14:textId="77777777" w:rsidR="00B00799" w:rsidRPr="00A93274" w:rsidRDefault="00B00799" w:rsidP="00B00799">
            <w:pPr>
              <w:snapToGrid w:val="0"/>
              <w:jc w:val="center"/>
              <w:rPr>
                <w:bCs/>
                <w:color w:val="000000" w:themeColor="text1"/>
                <w:sz w:val="20"/>
                <w:szCs w:val="20"/>
              </w:rPr>
            </w:pPr>
          </w:p>
        </w:tc>
      </w:tr>
      <w:tr w:rsidR="00B00799" w:rsidRPr="00A93274" w14:paraId="22D2FACA"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6E5B05" w14:textId="5172679E" w:rsidR="00B00799" w:rsidRDefault="00B00799" w:rsidP="00B00799">
            <w:pPr>
              <w:snapToGrid w:val="0"/>
              <w:rPr>
                <w:sz w:val="18"/>
                <w:szCs w:val="18"/>
              </w:rPr>
            </w:pPr>
            <w:r>
              <w:rPr>
                <w:rFonts w:hint="eastAsia"/>
                <w:sz w:val="18"/>
                <w:szCs w:val="18"/>
              </w:rPr>
              <w:t>农业遥感</w:t>
            </w:r>
            <w:r>
              <w:rPr>
                <w:sz w:val="18"/>
                <w:szCs w:val="18"/>
              </w:rPr>
              <w:t xml:space="preserve">                </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A69DCA"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00397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A906A3" w14:textId="2CFDEF8B"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0597B" w14:textId="24DB647D"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259B59" w14:textId="0FAAE3B5"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BC5931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A92A56"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C9C935"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38D749"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A7EDFA"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615D3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421F8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C09DB7"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6F523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B2E96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B17FF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88101B"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DEDE09" w14:textId="6CA0D459"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F8CD6B" w14:textId="29EE577E"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ED6D0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7C28EB" w14:textId="4CB8E7C8"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3A7997"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5774D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2B286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BA3416"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6D1812"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41298F"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E3FD35" w14:textId="5357071E"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75C52E"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1A30E7" w14:textId="77777777" w:rsidR="00B00799" w:rsidRPr="00A93274" w:rsidRDefault="00B00799" w:rsidP="00B00799">
            <w:pPr>
              <w:snapToGrid w:val="0"/>
              <w:jc w:val="center"/>
              <w:rPr>
                <w:bCs/>
                <w:color w:val="000000" w:themeColor="text1"/>
                <w:sz w:val="20"/>
                <w:szCs w:val="20"/>
              </w:rPr>
            </w:pPr>
          </w:p>
        </w:tc>
      </w:tr>
      <w:tr w:rsidR="00B00799" w:rsidRPr="00A93274" w14:paraId="193122CA"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FD8E19" w14:textId="379F5437" w:rsidR="00B00799" w:rsidRDefault="00B00799" w:rsidP="00B00799">
            <w:pPr>
              <w:snapToGrid w:val="0"/>
              <w:rPr>
                <w:sz w:val="18"/>
                <w:szCs w:val="18"/>
              </w:rPr>
            </w:pPr>
            <w:r>
              <w:rPr>
                <w:rFonts w:hint="eastAsia"/>
                <w:sz w:val="18"/>
                <w:szCs w:val="18"/>
              </w:rPr>
              <w:t>气象学与气候学</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411FB5"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6A5FAA"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1E4A85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1BED0C"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61C977" w14:textId="766E9AD8" w:rsidR="00B00799" w:rsidRPr="00A93274" w:rsidRDefault="00B00799" w:rsidP="00B00799">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AA77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77FDF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55BB61"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022DE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A73968"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2106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4B9C5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BA023D"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F4940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DFE7B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CA795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9E7245"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92B594" w14:textId="0C373AA5"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4CD9FE"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53960C"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B05415" w14:textId="3DD18E41"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966319"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649C2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C6AD5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F43559"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AF7C43"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3EE383"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AB1C3E" w14:textId="2B4B23F0"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672F8C"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97CA1A" w14:textId="77777777" w:rsidR="00B00799" w:rsidRPr="00A93274" w:rsidRDefault="00B00799" w:rsidP="00B00799">
            <w:pPr>
              <w:snapToGrid w:val="0"/>
              <w:jc w:val="center"/>
              <w:rPr>
                <w:bCs/>
                <w:color w:val="000000" w:themeColor="text1"/>
                <w:sz w:val="20"/>
                <w:szCs w:val="20"/>
              </w:rPr>
            </w:pPr>
          </w:p>
        </w:tc>
      </w:tr>
      <w:tr w:rsidR="00B00799" w:rsidRPr="00A93274" w14:paraId="437B0316"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F7138B" w14:textId="75A2C8DC" w:rsidR="00B00799" w:rsidRPr="00B00799" w:rsidRDefault="00B00799" w:rsidP="00B00799">
            <w:pPr>
              <w:snapToGrid w:val="0"/>
              <w:rPr>
                <w:color w:val="FF0000"/>
                <w:sz w:val="18"/>
                <w:szCs w:val="18"/>
              </w:rPr>
            </w:pPr>
            <w:r w:rsidRPr="007F0B3F">
              <w:rPr>
                <w:rFonts w:hint="eastAsia"/>
                <w:sz w:val="18"/>
                <w:szCs w:val="18"/>
              </w:rPr>
              <w:t>数字摄影测量</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B57F63" w14:textId="6999745A"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E49BC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3A196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EE8ADF" w14:textId="2843351C" w:rsidR="00B00799" w:rsidRPr="00A93274" w:rsidRDefault="007F0B3F"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5254CB" w14:textId="7D6787EF" w:rsidR="00B00799" w:rsidRPr="00A93274" w:rsidRDefault="007F0B3F" w:rsidP="00B00799">
            <w:pPr>
              <w:snapToGrid w:val="0"/>
              <w:jc w:val="center"/>
              <w:rPr>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8BCA0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D29064" w14:textId="1D01C516" w:rsidR="00B00799" w:rsidRPr="00A93274" w:rsidRDefault="007F0B3F"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FA0CFD" w14:textId="67F2A243"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D13CC0"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145F60"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9BC69B" w14:textId="0C58325E"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21F1542"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7F3C7F"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40C4D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CBF11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EE38F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0CE5CE"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D8C38A"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D24559"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BB420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E05D2F"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63A3BA"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18CCD4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AB9A7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51D5AB"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7EE66D"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5AAD40"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DB55F4B" w14:textId="4DCF9E26"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15A194"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E482CE" w14:textId="77777777" w:rsidR="00B00799" w:rsidRPr="00A93274" w:rsidRDefault="00B00799" w:rsidP="00B00799">
            <w:pPr>
              <w:snapToGrid w:val="0"/>
              <w:jc w:val="center"/>
              <w:rPr>
                <w:bCs/>
                <w:color w:val="000000" w:themeColor="text1"/>
                <w:sz w:val="20"/>
                <w:szCs w:val="20"/>
              </w:rPr>
            </w:pPr>
          </w:p>
        </w:tc>
      </w:tr>
      <w:tr w:rsidR="00B00799" w:rsidRPr="00A93274" w14:paraId="6A9C7A92"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DF06B17" w14:textId="3263336C" w:rsidR="00B00799" w:rsidRPr="00B00799" w:rsidRDefault="00B00799" w:rsidP="00B00799">
            <w:pPr>
              <w:snapToGrid w:val="0"/>
              <w:rPr>
                <w:color w:val="FF0000"/>
                <w:sz w:val="18"/>
                <w:szCs w:val="18"/>
              </w:rPr>
            </w:pPr>
            <w:r w:rsidRPr="007F0B3F">
              <w:rPr>
                <w:rFonts w:hint="eastAsia"/>
                <w:sz w:val="18"/>
                <w:szCs w:val="18"/>
              </w:rPr>
              <w:t>空间数据库原理</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4918B0" w14:textId="77C7FE0B"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E44EEC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893623"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EEC17F" w14:textId="05726C84" w:rsidR="00B00799" w:rsidRPr="00A93274" w:rsidRDefault="007F0B3F"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81E460"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231C67"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0579FB"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254E81"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4166CF"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11D2A9"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CB97D4"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78C725C"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0C252B" w14:textId="22DB4D45" w:rsidR="00B00799" w:rsidRPr="00A93274" w:rsidRDefault="007F0B3F" w:rsidP="00B00799">
            <w:pPr>
              <w:snapToGrid w:val="0"/>
              <w:jc w:val="center"/>
              <w:rPr>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FA8BC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4D0609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6C69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CD761C"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38CF30"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1350F"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0D6B5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DCFD12"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E5623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F4FD0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9B6F0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FF1A96"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ABCB6D" w14:textId="63291078"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A7F3D5"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42070C"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153AF0"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082F276" w14:textId="77777777" w:rsidR="00B00799" w:rsidRPr="00A93274" w:rsidRDefault="00B00799" w:rsidP="00B00799">
            <w:pPr>
              <w:snapToGrid w:val="0"/>
              <w:jc w:val="center"/>
              <w:rPr>
                <w:bCs/>
                <w:color w:val="000000" w:themeColor="text1"/>
                <w:sz w:val="20"/>
                <w:szCs w:val="20"/>
              </w:rPr>
            </w:pPr>
          </w:p>
        </w:tc>
      </w:tr>
      <w:tr w:rsidR="00B00799" w:rsidRPr="00A93274" w14:paraId="5E6B18FE"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3D59D3" w14:textId="54466B31" w:rsidR="00B00799" w:rsidRPr="00B00799" w:rsidRDefault="00B00799" w:rsidP="00B00799">
            <w:pPr>
              <w:snapToGrid w:val="0"/>
              <w:rPr>
                <w:color w:val="FF0000"/>
                <w:sz w:val="18"/>
                <w:szCs w:val="18"/>
              </w:rPr>
            </w:pPr>
            <w:r w:rsidRPr="007F0B3F">
              <w:rPr>
                <w:rFonts w:hint="eastAsia"/>
                <w:sz w:val="18"/>
                <w:szCs w:val="18"/>
              </w:rPr>
              <w:t>学术论文写作</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ABBBD0"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50CAF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874C9B" w14:textId="356CBE6A" w:rsidR="00B00799" w:rsidRPr="00A93274" w:rsidRDefault="007F0B3F"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92BF4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C1196D"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9567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780F31"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EBA876"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AA92A8"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C8FE10"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C78D2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7E9C7C"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4604EF"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380E0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7F0E24"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4E4EA0"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2B17E8"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40F99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B32B28" w14:textId="244B1C61" w:rsidR="00B00799" w:rsidRPr="00A93274" w:rsidRDefault="007F0B3F" w:rsidP="00B00799">
            <w:pPr>
              <w:snapToGrid w:val="0"/>
              <w:jc w:val="center"/>
              <w:rPr>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8B848F"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69326D"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C03639"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ECEC25"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2C0D3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8033B7D"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0DFBB4" w14:textId="764C1C48"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7E2BAB"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5DFB97" w14:textId="4EDE1953" w:rsidR="00B00799" w:rsidRPr="00A93274" w:rsidRDefault="007F0B3F" w:rsidP="00B00799">
            <w:pPr>
              <w:snapToGrid w:val="0"/>
              <w:jc w:val="center"/>
              <w:rPr>
                <w:b/>
                <w:bCs/>
                <w:color w:val="000000" w:themeColor="text1"/>
                <w:sz w:val="20"/>
                <w:szCs w:val="20"/>
              </w:rPr>
            </w:pPr>
            <w:r w:rsidRPr="00A93274">
              <w:rPr>
                <w:b/>
                <w:bCs/>
                <w:color w:val="000000" w:themeColor="text1"/>
                <w:sz w:val="20"/>
                <w:szCs w:val="20"/>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D8999BB"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DB9EE2" w14:textId="77777777" w:rsidR="00B00799" w:rsidRPr="00A93274" w:rsidRDefault="00B00799" w:rsidP="00B00799">
            <w:pPr>
              <w:snapToGrid w:val="0"/>
              <w:jc w:val="center"/>
              <w:rPr>
                <w:bCs/>
                <w:color w:val="000000" w:themeColor="text1"/>
                <w:sz w:val="20"/>
                <w:szCs w:val="20"/>
              </w:rPr>
            </w:pPr>
          </w:p>
        </w:tc>
      </w:tr>
      <w:tr w:rsidR="00B00799" w:rsidRPr="00A93274" w14:paraId="2EC7D5CD"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087453" w14:textId="046E1E2A" w:rsidR="00B00799" w:rsidRDefault="00B00799" w:rsidP="00B00799">
            <w:pPr>
              <w:snapToGrid w:val="0"/>
              <w:rPr>
                <w:sz w:val="18"/>
                <w:szCs w:val="18"/>
              </w:rPr>
            </w:pPr>
            <w:r>
              <w:rPr>
                <w:rFonts w:hint="eastAsia"/>
                <w:sz w:val="18"/>
                <w:szCs w:val="18"/>
              </w:rPr>
              <w:lastRenderedPageBreak/>
              <w:t>遥感软件系统开发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6366CC" w14:textId="0F87EAE2"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6B875D"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34B9CE"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C8BE18"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3189A4" w14:textId="77777777" w:rsidR="00B00799" w:rsidRPr="00A93274" w:rsidRDefault="00B00799" w:rsidP="00B00799">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7A3A2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151739" w14:textId="6C4A875D"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828BCA0" w14:textId="0237DB86" w:rsidR="00B00799" w:rsidRPr="00A93274" w:rsidRDefault="00B00799" w:rsidP="00B00799">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D91493"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F72C0F" w14:textId="77777777" w:rsidR="00B00799" w:rsidRPr="00A93274" w:rsidRDefault="00B00799" w:rsidP="00B00799">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62216D" w14:textId="33ED43FA" w:rsidR="00B00799" w:rsidRPr="00A93274" w:rsidRDefault="00B00799" w:rsidP="00B00799">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A9349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D53E844"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0236E6"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00BFE3"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CE595B"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46D57F" w14:textId="77777777" w:rsidR="00B00799" w:rsidRPr="00A93274" w:rsidRDefault="00B00799" w:rsidP="00B00799">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979300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340337"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6C0ED2"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81972E" w14:textId="77777777" w:rsidR="00B00799" w:rsidRPr="00A93274" w:rsidRDefault="00B00799" w:rsidP="00B00799">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91BA85" w14:textId="77777777" w:rsidR="00B00799" w:rsidRPr="00A93274" w:rsidRDefault="00B00799" w:rsidP="00B00799">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2AD4F11"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BF1558" w14:textId="77777777" w:rsidR="00B00799" w:rsidRPr="00A93274" w:rsidRDefault="00B00799" w:rsidP="00B00799">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6A2A676"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D8E060"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247EBF"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1F1DE2" w14:textId="77777777" w:rsidR="00B00799" w:rsidRPr="00A93274" w:rsidRDefault="00B00799" w:rsidP="00B00799">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CA3F4C" w14:textId="77777777" w:rsidR="00B00799" w:rsidRPr="00A93274" w:rsidRDefault="00B00799" w:rsidP="00B00799">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EB0913" w14:textId="77777777" w:rsidR="00B00799" w:rsidRPr="00A93274" w:rsidRDefault="00B00799" w:rsidP="00B00799">
            <w:pPr>
              <w:snapToGrid w:val="0"/>
              <w:jc w:val="center"/>
              <w:rPr>
                <w:bCs/>
                <w:color w:val="000000" w:themeColor="text1"/>
                <w:sz w:val="20"/>
                <w:szCs w:val="20"/>
              </w:rPr>
            </w:pPr>
          </w:p>
        </w:tc>
      </w:tr>
      <w:tr w:rsidR="007D0C8D" w:rsidRPr="00A93274" w14:paraId="26997A0C"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F5E413" w14:textId="79F1C1D2" w:rsidR="007D0C8D" w:rsidRDefault="007D0C8D" w:rsidP="007D0C8D">
            <w:pPr>
              <w:snapToGrid w:val="0"/>
              <w:rPr>
                <w:sz w:val="18"/>
                <w:szCs w:val="18"/>
              </w:rPr>
            </w:pPr>
            <w:r w:rsidRPr="007D0C8D">
              <w:rPr>
                <w:rFonts w:hint="eastAsia"/>
                <w:color w:val="000000"/>
                <w:sz w:val="18"/>
                <w:szCs w:val="16"/>
              </w:rPr>
              <w:t>GIS</w:t>
            </w:r>
            <w:r w:rsidRPr="007D0C8D">
              <w:rPr>
                <w:rFonts w:hint="eastAsia"/>
                <w:color w:val="000000"/>
                <w:sz w:val="18"/>
                <w:szCs w:val="16"/>
              </w:rPr>
              <w:t>软件开发综合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83BADB5" w14:textId="0B58186F" w:rsidR="007D0C8D" w:rsidRPr="00A93274" w:rsidRDefault="007D0C8D" w:rsidP="007D0C8D">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483B585"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D79513"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7EA0A3"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589E5" w14:textId="77777777" w:rsidR="007D0C8D" w:rsidRPr="00A93274" w:rsidRDefault="007D0C8D" w:rsidP="007D0C8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E7F99E"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602407" w14:textId="4DAE0316" w:rsidR="007D0C8D" w:rsidRPr="00A93274" w:rsidRDefault="007D0C8D" w:rsidP="007D0C8D">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52DD4F" w14:textId="27B935A4" w:rsidR="007D0C8D" w:rsidRPr="00A93274" w:rsidRDefault="007D0C8D" w:rsidP="007D0C8D">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010575"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3B0064" w14:textId="77777777" w:rsidR="007D0C8D" w:rsidRPr="00A93274" w:rsidRDefault="007D0C8D" w:rsidP="007D0C8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8AE094" w14:textId="074B9578" w:rsidR="007D0C8D" w:rsidRPr="00A93274" w:rsidRDefault="007D0C8D" w:rsidP="007D0C8D">
            <w:pPr>
              <w:snapToGrid w:val="0"/>
              <w:jc w:val="center"/>
              <w:rPr>
                <w:b/>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D68F51"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44F283"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186E7F"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53CEFC"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387303"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A10F48"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6D42B28"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884386"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A9322AD"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A62D21" w14:textId="77777777" w:rsidR="007D0C8D" w:rsidRPr="00A93274" w:rsidRDefault="007D0C8D" w:rsidP="007D0C8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1DFC24"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5ED0E9"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8160B3"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6775A4"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18DA6A"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7FD313"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D14D15"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86D58E"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BB6188" w14:textId="77777777" w:rsidR="007D0C8D" w:rsidRPr="00A93274" w:rsidRDefault="007D0C8D" w:rsidP="007D0C8D">
            <w:pPr>
              <w:snapToGrid w:val="0"/>
              <w:jc w:val="center"/>
              <w:rPr>
                <w:bCs/>
                <w:color w:val="000000" w:themeColor="text1"/>
                <w:sz w:val="20"/>
                <w:szCs w:val="20"/>
              </w:rPr>
            </w:pPr>
          </w:p>
        </w:tc>
      </w:tr>
      <w:tr w:rsidR="007D0C8D" w:rsidRPr="00A93274" w14:paraId="23FFF274"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307557" w14:textId="6574AA98" w:rsidR="007D0C8D" w:rsidRDefault="007D0C8D" w:rsidP="007D0C8D">
            <w:pPr>
              <w:snapToGrid w:val="0"/>
              <w:rPr>
                <w:sz w:val="18"/>
                <w:szCs w:val="18"/>
              </w:rPr>
            </w:pPr>
            <w:r w:rsidRPr="007F0B3F">
              <w:rPr>
                <w:rFonts w:hint="eastAsia"/>
                <w:sz w:val="18"/>
                <w:szCs w:val="18"/>
              </w:rPr>
              <w:t>数字摄影测量综合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12523C" w14:textId="4CB865C1" w:rsidR="007D0C8D" w:rsidRPr="00A93274" w:rsidRDefault="007D0C8D" w:rsidP="007D0C8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CE9BA83"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DA51107" w14:textId="344888CC" w:rsidR="007D0C8D" w:rsidRPr="00A93274" w:rsidRDefault="007D0C8D" w:rsidP="007D0C8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8B006C" w14:textId="3DD3A77D" w:rsidR="007D0C8D" w:rsidRPr="00A93274" w:rsidRDefault="007D0C8D" w:rsidP="007D0C8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F9C28FE" w14:textId="77777777" w:rsidR="007D0C8D" w:rsidRPr="00A93274" w:rsidRDefault="007D0C8D" w:rsidP="007D0C8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4DD787B"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63E937" w14:textId="3F376F5F"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F6B75A" w14:textId="77777777" w:rsidR="007D0C8D" w:rsidRPr="00A93274" w:rsidRDefault="007D0C8D" w:rsidP="007D0C8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1E4BF66"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8FA5BE" w14:textId="77777777" w:rsidR="007D0C8D" w:rsidRPr="00A93274" w:rsidRDefault="007D0C8D" w:rsidP="007D0C8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61CE6" w14:textId="7F0A0A3B"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1F8A36"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05E740"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854D7A"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FA293F"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0D2D41"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8DE882"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1DB186"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30238C"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1D0585F"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DB1C4A" w14:textId="77777777" w:rsidR="007D0C8D" w:rsidRPr="00A93274" w:rsidRDefault="007D0C8D" w:rsidP="007D0C8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D91AB3" w14:textId="16A2F85C" w:rsidR="007D0C8D" w:rsidRPr="00A93274" w:rsidRDefault="007D0C8D" w:rsidP="007D0C8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E21A60"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1A8414"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49DDBD"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CC79C4"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36859CC"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549E238"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84287"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9D1A20" w14:textId="77777777" w:rsidR="007D0C8D" w:rsidRPr="00A93274" w:rsidRDefault="007D0C8D" w:rsidP="007D0C8D">
            <w:pPr>
              <w:snapToGrid w:val="0"/>
              <w:jc w:val="center"/>
              <w:rPr>
                <w:bCs/>
                <w:color w:val="000000" w:themeColor="text1"/>
                <w:sz w:val="20"/>
                <w:szCs w:val="20"/>
              </w:rPr>
            </w:pPr>
          </w:p>
        </w:tc>
      </w:tr>
      <w:tr w:rsidR="007D0C8D" w:rsidRPr="00A93274" w14:paraId="0B5ECF29" w14:textId="77777777" w:rsidTr="00B00799">
        <w:trPr>
          <w:trHeight w:val="318"/>
          <w:jc w:val="center"/>
        </w:trPr>
        <w:tc>
          <w:tcPr>
            <w:tcW w:w="1418"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9F4E29" w14:textId="7757ED31" w:rsidR="007D0C8D" w:rsidRDefault="007D0C8D" w:rsidP="007D0C8D">
            <w:pPr>
              <w:snapToGrid w:val="0"/>
              <w:rPr>
                <w:sz w:val="18"/>
                <w:szCs w:val="18"/>
              </w:rPr>
            </w:pPr>
            <w:r>
              <w:rPr>
                <w:rFonts w:hint="eastAsia"/>
                <w:sz w:val="18"/>
                <w:szCs w:val="18"/>
              </w:rPr>
              <w:t>遥感信息智能提取综合实习</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7863FC2" w14:textId="033361F2" w:rsidR="007D0C8D" w:rsidRPr="00A93274" w:rsidRDefault="007D0C8D" w:rsidP="007D0C8D">
            <w:pPr>
              <w:snapToGrid w:val="0"/>
              <w:jc w:val="center"/>
              <w:rPr>
                <w:b/>
                <w:bCs/>
                <w:color w:val="000000" w:themeColor="text1"/>
                <w:sz w:val="20"/>
                <w:szCs w:val="20"/>
              </w:rPr>
            </w:pPr>
            <w:r w:rsidRPr="00A93274">
              <w:rPr>
                <w:b/>
                <w:bCs/>
                <w:color w:val="000000" w:themeColor="text1"/>
                <w:sz w:val="20"/>
                <w:szCs w:val="20"/>
              </w:rPr>
              <w:t>√</w:t>
            </w: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48A62F"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1C0F19"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7C0A7F"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6AB90DD" w14:textId="77777777" w:rsidR="007D0C8D" w:rsidRPr="00A93274" w:rsidRDefault="007D0C8D" w:rsidP="007D0C8D">
            <w:pPr>
              <w:snapToGrid w:val="0"/>
              <w:jc w:val="center"/>
              <w:rPr>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E1493F"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3C3E35B" w14:textId="65413F2D" w:rsidR="007D0C8D" w:rsidRPr="00A93274" w:rsidRDefault="007D0C8D" w:rsidP="007D0C8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CF60270" w14:textId="77777777" w:rsidR="007D0C8D" w:rsidRPr="00A93274" w:rsidRDefault="007D0C8D" w:rsidP="007D0C8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C83724"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FF81940" w14:textId="77777777" w:rsidR="007D0C8D" w:rsidRPr="00A93274" w:rsidRDefault="007D0C8D" w:rsidP="007D0C8D">
            <w:pPr>
              <w:snapToGrid w:val="0"/>
              <w:jc w:val="center"/>
              <w:rPr>
                <w:b/>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BED766D" w14:textId="13219F62" w:rsidR="007D0C8D" w:rsidRPr="00A93274" w:rsidRDefault="007D0C8D" w:rsidP="007D0C8D">
            <w:pPr>
              <w:snapToGrid w:val="0"/>
              <w:jc w:val="center"/>
              <w:rPr>
                <w:bCs/>
                <w:color w:val="000000" w:themeColor="text1"/>
                <w:sz w:val="20"/>
                <w:szCs w:val="20"/>
              </w:rPr>
            </w:pPr>
            <w:r w:rsidRPr="00A93274">
              <w:rPr>
                <w:b/>
                <w:bCs/>
                <w:color w:val="000000" w:themeColor="text1"/>
                <w:sz w:val="20"/>
                <w:szCs w:val="20"/>
              </w:rPr>
              <w:t>√</w:t>
            </w: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E52D0F"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5FE5CC8"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3A57AC"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B42345B"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DF5CDA"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9F036" w14:textId="77777777" w:rsidR="007D0C8D" w:rsidRPr="00A93274" w:rsidRDefault="007D0C8D" w:rsidP="007D0C8D">
            <w:pPr>
              <w:snapToGrid w:val="0"/>
              <w:jc w:val="center"/>
              <w:rPr>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81195E"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AB6E525"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581868C"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51374FD" w14:textId="77777777" w:rsidR="007D0C8D" w:rsidRPr="00A93274" w:rsidRDefault="007D0C8D" w:rsidP="007D0C8D">
            <w:pPr>
              <w:snapToGrid w:val="0"/>
              <w:jc w:val="center"/>
              <w:rPr>
                <w:b/>
                <w:bCs/>
                <w:color w:val="000000" w:themeColor="text1"/>
                <w:sz w:val="20"/>
                <w:szCs w:val="20"/>
              </w:rPr>
            </w:pPr>
          </w:p>
        </w:tc>
        <w:tc>
          <w:tcPr>
            <w:tcW w:w="426"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67BD65E" w14:textId="77777777" w:rsidR="007D0C8D" w:rsidRPr="00A93274" w:rsidRDefault="007D0C8D" w:rsidP="007D0C8D">
            <w:pPr>
              <w:snapToGrid w:val="0"/>
              <w:jc w:val="center"/>
              <w:rPr>
                <w:bCs/>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DBA06C"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A64BFE" w14:textId="77777777" w:rsidR="007D0C8D" w:rsidRPr="00A93274" w:rsidRDefault="007D0C8D" w:rsidP="007D0C8D">
            <w:pPr>
              <w:snapToGrid w:val="0"/>
              <w:jc w:val="center"/>
              <w:rPr>
                <w:color w:val="000000" w:themeColor="text1"/>
                <w:sz w:val="20"/>
                <w:szCs w:val="20"/>
              </w:rPr>
            </w:pPr>
          </w:p>
        </w:tc>
        <w:tc>
          <w:tcPr>
            <w:tcW w:w="42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BE1362"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BFA74B6"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5C495B"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976D65C" w14:textId="77777777" w:rsidR="007D0C8D" w:rsidRPr="00A93274" w:rsidRDefault="007D0C8D" w:rsidP="007D0C8D">
            <w:pPr>
              <w:snapToGrid w:val="0"/>
              <w:jc w:val="center"/>
              <w:rPr>
                <w:b/>
                <w:bCs/>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0A915D" w14:textId="77777777" w:rsidR="007D0C8D" w:rsidRPr="00A93274" w:rsidRDefault="007D0C8D" w:rsidP="007D0C8D">
            <w:pPr>
              <w:snapToGrid w:val="0"/>
              <w:jc w:val="center"/>
              <w:rPr>
                <w:color w:val="000000" w:themeColor="text1"/>
                <w:sz w:val="20"/>
                <w:szCs w:val="20"/>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377860F" w14:textId="77777777" w:rsidR="007D0C8D" w:rsidRPr="00A93274" w:rsidRDefault="007D0C8D" w:rsidP="007D0C8D">
            <w:pPr>
              <w:snapToGrid w:val="0"/>
              <w:jc w:val="center"/>
              <w:rPr>
                <w:bCs/>
                <w:color w:val="000000" w:themeColor="text1"/>
                <w:sz w:val="20"/>
                <w:szCs w:val="20"/>
              </w:rPr>
            </w:pPr>
          </w:p>
        </w:tc>
      </w:tr>
    </w:tbl>
    <w:p w14:paraId="608D22DD" w14:textId="77777777" w:rsidR="003F062B" w:rsidRDefault="003F062B" w:rsidP="003F062B">
      <w:pPr>
        <w:pStyle w:val="2"/>
        <w:tabs>
          <w:tab w:val="left" w:pos="1485"/>
        </w:tabs>
        <w:spacing w:beforeLines="100" w:before="240" w:afterLines="100" w:after="240" w:line="300" w:lineRule="auto"/>
        <w:rPr>
          <w:sz w:val="21"/>
          <w:szCs w:val="21"/>
        </w:rPr>
        <w:sectPr w:rsidR="003F062B" w:rsidSect="007A2E43">
          <w:pgSz w:w="16840" w:h="11910" w:orient="landscape"/>
          <w:pgMar w:top="1580" w:right="1380" w:bottom="1460" w:left="1240" w:header="872" w:footer="1004" w:gutter="0"/>
          <w:cols w:space="720"/>
          <w:noEndnote/>
          <w:docGrid w:linePitch="286"/>
        </w:sectPr>
      </w:pPr>
    </w:p>
    <w:p w14:paraId="217F5F04" w14:textId="77777777" w:rsidR="00DC0BE5" w:rsidRPr="00FC1847" w:rsidRDefault="00BF1104"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五</w:t>
      </w:r>
      <w:r w:rsidR="00DC0BE5" w:rsidRPr="00FC1847">
        <w:rPr>
          <w:rFonts w:ascii="宋体" w:hAnsi="宋体" w:hint="eastAsia"/>
          <w:b/>
          <w:bCs/>
          <w:sz w:val="28"/>
          <w:szCs w:val="28"/>
        </w:rPr>
        <w:t>、课程体系关联图</w:t>
      </w:r>
    </w:p>
    <w:p w14:paraId="0612CE8B" w14:textId="77777777" w:rsidR="003439B8" w:rsidRPr="005D0767" w:rsidRDefault="003439B8" w:rsidP="003439B8">
      <w:pPr>
        <w:widowControl/>
        <w:jc w:val="center"/>
      </w:pPr>
    </w:p>
    <w:p w14:paraId="1A8A4C97" w14:textId="4C200A54" w:rsidR="003439B8" w:rsidRPr="005D0767" w:rsidRDefault="00293914" w:rsidP="003439B8">
      <w:pPr>
        <w:widowControl/>
        <w:jc w:val="center"/>
      </w:pPr>
      <w:r w:rsidRPr="005D0767">
        <w:object w:dxaOrig="21247" w:dyaOrig="11260" w14:anchorId="277B9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368.2pt" o:ole="">
            <v:imagedata r:id="rId10" o:title=""/>
          </v:shape>
          <o:OLEObject Type="Embed" ProgID="Visio.Drawing.11" ShapeID="_x0000_i1025" DrawAspect="Content" ObjectID="_1788354061" r:id="rId11"/>
        </w:object>
      </w:r>
    </w:p>
    <w:p w14:paraId="46A90922" w14:textId="6DEAB8D9" w:rsidR="003439B8" w:rsidRPr="005D0767" w:rsidRDefault="0005418F" w:rsidP="003439B8">
      <w:pPr>
        <w:widowControl/>
        <w:jc w:val="center"/>
      </w:pPr>
      <w:r w:rsidRPr="005D0767">
        <w:object w:dxaOrig="21254" w:dyaOrig="12572" w14:anchorId="2757D2B1">
          <v:shape id="_x0000_i1026" type="#_x0000_t75" style="width:697.2pt;height:404.05pt" o:ole="">
            <v:imagedata r:id="rId12" o:title=""/>
          </v:shape>
          <o:OLEObject Type="Embed" ProgID="Visio.Drawing.11" ShapeID="_x0000_i1026" DrawAspect="Content" ObjectID="_1788354062" r:id="rId13"/>
        </w:object>
      </w:r>
    </w:p>
    <w:p w14:paraId="5DD033BE" w14:textId="77777777" w:rsidR="003439B8" w:rsidRPr="005D0767" w:rsidRDefault="003439B8" w:rsidP="003439B8">
      <w:pPr>
        <w:widowControl/>
        <w:rPr>
          <w:b/>
          <w:kern w:val="0"/>
          <w:sz w:val="18"/>
          <w:szCs w:val="18"/>
        </w:rPr>
        <w:sectPr w:rsidR="003439B8" w:rsidRPr="005D0767" w:rsidSect="007A2E43">
          <w:pgSz w:w="16838" w:h="11906" w:orient="landscape"/>
          <w:pgMar w:top="1797" w:right="1440" w:bottom="1797" w:left="1440" w:header="851" w:footer="992" w:gutter="0"/>
          <w:cols w:space="425"/>
          <w:docGrid w:linePitch="312"/>
        </w:sectPr>
      </w:pPr>
    </w:p>
    <w:p w14:paraId="7B61EE49" w14:textId="77777777" w:rsidR="00DC0BE5" w:rsidRPr="00FC1847" w:rsidRDefault="00BF1104"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六</w:t>
      </w:r>
      <w:r w:rsidR="00DC0BE5" w:rsidRPr="00FC1847">
        <w:rPr>
          <w:rFonts w:ascii="宋体" w:hAnsi="宋体" w:hint="eastAsia"/>
          <w:b/>
          <w:bCs/>
          <w:sz w:val="28"/>
          <w:szCs w:val="28"/>
        </w:rPr>
        <w:t>、专业核心</w:t>
      </w:r>
      <w:r w:rsidR="00417202" w:rsidRPr="00FC1847">
        <w:rPr>
          <w:rFonts w:ascii="宋体" w:hAnsi="宋体" w:hint="eastAsia"/>
          <w:b/>
          <w:bCs/>
          <w:sz w:val="28"/>
          <w:szCs w:val="28"/>
        </w:rPr>
        <w:t>及</w:t>
      </w:r>
      <w:r w:rsidR="00DC0BE5" w:rsidRPr="00FC1847">
        <w:rPr>
          <w:rFonts w:ascii="宋体" w:hAnsi="宋体" w:hint="eastAsia"/>
          <w:b/>
          <w:bCs/>
          <w:sz w:val="28"/>
          <w:szCs w:val="28"/>
        </w:rPr>
        <w:t>特色课程</w:t>
      </w:r>
    </w:p>
    <w:p w14:paraId="6F1D4C0A" w14:textId="77777777" w:rsidR="001242BF" w:rsidRPr="001242BF" w:rsidRDefault="001242BF" w:rsidP="001242BF">
      <w:pPr>
        <w:spacing w:line="360" w:lineRule="auto"/>
        <w:ind w:firstLineChars="200" w:firstLine="482"/>
        <w:rPr>
          <w:rFonts w:ascii="宋体" w:hAnsi="宋体"/>
          <w:b/>
          <w:sz w:val="24"/>
          <w:szCs w:val="24"/>
        </w:rPr>
      </w:pPr>
      <w:r w:rsidRPr="001242BF">
        <w:rPr>
          <w:rFonts w:ascii="宋体" w:hAnsi="宋体"/>
          <w:b/>
          <w:sz w:val="24"/>
          <w:szCs w:val="24"/>
        </w:rPr>
        <w:t>1、专业核心课程</w:t>
      </w:r>
    </w:p>
    <w:p w14:paraId="51FB074E" w14:textId="53685878" w:rsidR="001242BF" w:rsidRPr="00FB24AE" w:rsidRDefault="001242BF" w:rsidP="001242BF">
      <w:pPr>
        <w:spacing w:line="360" w:lineRule="auto"/>
        <w:ind w:firstLine="420"/>
        <w:rPr>
          <w:sz w:val="24"/>
          <w:szCs w:val="24"/>
        </w:rPr>
      </w:pPr>
      <w:r w:rsidRPr="00FB24AE">
        <w:rPr>
          <w:sz w:val="24"/>
          <w:szCs w:val="24"/>
        </w:rPr>
        <w:t>遥感原理与应用、地理信息系统原理、摄影测量学、</w:t>
      </w:r>
      <w:r w:rsidRPr="00FB24AE">
        <w:rPr>
          <w:sz w:val="24"/>
          <w:szCs w:val="24"/>
        </w:rPr>
        <w:t>GNSS</w:t>
      </w:r>
      <w:r w:rsidRPr="00FB24AE">
        <w:rPr>
          <w:sz w:val="24"/>
          <w:szCs w:val="24"/>
        </w:rPr>
        <w:t>原理与应用、遥感二次开发语言</w:t>
      </w:r>
      <w:r w:rsidRPr="00FB24AE">
        <w:rPr>
          <w:sz w:val="24"/>
          <w:szCs w:val="24"/>
        </w:rPr>
        <w:t>(IDL)</w:t>
      </w:r>
      <w:r w:rsidRPr="00FB24AE">
        <w:rPr>
          <w:sz w:val="24"/>
          <w:szCs w:val="24"/>
        </w:rPr>
        <w:t>、遥感数字图像处理、微波遥感、热红外遥感、高光谱遥感、定量遥感、</w:t>
      </w:r>
      <w:r w:rsidR="00741C8F" w:rsidRPr="00FB24AE">
        <w:rPr>
          <w:sz w:val="24"/>
          <w:szCs w:val="24"/>
        </w:rPr>
        <w:t>大气遥感、生态环境遥感、</w:t>
      </w:r>
      <w:r w:rsidRPr="00FB24AE">
        <w:rPr>
          <w:sz w:val="24"/>
          <w:szCs w:val="24"/>
        </w:rPr>
        <w:t>遥感影像解译</w:t>
      </w:r>
    </w:p>
    <w:p w14:paraId="265415ED" w14:textId="77777777" w:rsidR="001242BF" w:rsidRPr="001242BF" w:rsidRDefault="001242BF" w:rsidP="001242BF">
      <w:pPr>
        <w:spacing w:line="360" w:lineRule="auto"/>
        <w:ind w:firstLineChars="200" w:firstLine="482"/>
        <w:rPr>
          <w:rFonts w:ascii="宋体" w:hAnsi="宋体"/>
          <w:b/>
          <w:sz w:val="24"/>
          <w:szCs w:val="24"/>
        </w:rPr>
      </w:pPr>
      <w:r w:rsidRPr="001242BF">
        <w:rPr>
          <w:rFonts w:ascii="宋体" w:hAnsi="宋体"/>
          <w:b/>
          <w:sz w:val="24"/>
          <w:szCs w:val="24"/>
        </w:rPr>
        <w:t>2、特色课程</w:t>
      </w:r>
    </w:p>
    <w:p w14:paraId="02D9EFBB" w14:textId="6938AC1B" w:rsidR="001242BF" w:rsidRPr="001242BF" w:rsidRDefault="001242BF" w:rsidP="001242BF">
      <w:pPr>
        <w:spacing w:line="360" w:lineRule="auto"/>
        <w:ind w:firstLine="420"/>
        <w:rPr>
          <w:rFonts w:ascii="宋体" w:hAnsi="宋体"/>
          <w:sz w:val="24"/>
          <w:szCs w:val="24"/>
        </w:rPr>
      </w:pPr>
      <w:r w:rsidRPr="001242BF">
        <w:rPr>
          <w:rFonts w:ascii="宋体" w:hAnsi="宋体"/>
          <w:sz w:val="24"/>
          <w:szCs w:val="24"/>
        </w:rPr>
        <w:t>定量遥感、大气遥感、生态环境遥感</w:t>
      </w:r>
      <w:r w:rsidR="00555E1A">
        <w:rPr>
          <w:rFonts w:ascii="宋体" w:hAnsi="宋体" w:hint="eastAsia"/>
          <w:sz w:val="24"/>
          <w:szCs w:val="24"/>
        </w:rPr>
        <w:t>、灾害遥感</w:t>
      </w:r>
    </w:p>
    <w:p w14:paraId="6DF8DA5E" w14:textId="77777777" w:rsidR="00DC0BE5" w:rsidRPr="00FC1847" w:rsidRDefault="00BF1104"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七</w:t>
      </w:r>
      <w:r w:rsidR="00DC0BE5" w:rsidRPr="00FC1847">
        <w:rPr>
          <w:rFonts w:ascii="宋体" w:hAnsi="宋体" w:hint="eastAsia"/>
          <w:b/>
          <w:bCs/>
          <w:sz w:val="28"/>
          <w:szCs w:val="28"/>
        </w:rPr>
        <w:t>、</w:t>
      </w:r>
      <w:r w:rsidR="00B45D56" w:rsidRPr="00FC1847">
        <w:rPr>
          <w:rFonts w:ascii="宋体" w:hAnsi="宋体" w:hint="eastAsia"/>
          <w:b/>
          <w:bCs/>
          <w:sz w:val="28"/>
          <w:szCs w:val="28"/>
        </w:rPr>
        <w:t>综合实践</w:t>
      </w:r>
      <w:r w:rsidR="00DC0BE5" w:rsidRPr="00FC1847">
        <w:rPr>
          <w:rFonts w:ascii="宋体" w:hAnsi="宋体" w:hint="eastAsia"/>
          <w:b/>
          <w:bCs/>
          <w:sz w:val="28"/>
          <w:szCs w:val="28"/>
        </w:rPr>
        <w:t>教学环节</w:t>
      </w:r>
    </w:p>
    <w:p w14:paraId="1B83D5C6" w14:textId="6BCD9692" w:rsidR="001242BF" w:rsidRPr="00DB068C" w:rsidRDefault="006706EE" w:rsidP="0050109C">
      <w:pPr>
        <w:spacing w:line="360" w:lineRule="auto"/>
        <w:ind w:firstLine="420"/>
        <w:rPr>
          <w:rFonts w:ascii="宋体" w:hAnsi="宋体"/>
          <w:bCs/>
        </w:rPr>
      </w:pPr>
      <w:r>
        <w:rPr>
          <w:rFonts w:ascii="宋体" w:hAnsi="宋体" w:hint="eastAsia"/>
          <w:sz w:val="24"/>
          <w:szCs w:val="24"/>
        </w:rPr>
        <w:t>遥感数据处理与应用实习</w:t>
      </w:r>
      <w:r w:rsidR="001242BF" w:rsidRPr="001242BF">
        <w:rPr>
          <w:rFonts w:ascii="宋体" w:hAnsi="宋体"/>
          <w:sz w:val="24"/>
          <w:szCs w:val="24"/>
        </w:rPr>
        <w:t>、</w:t>
      </w:r>
      <w:r w:rsidR="00246516" w:rsidRPr="00246516">
        <w:rPr>
          <w:rFonts w:ascii="宋体" w:hAnsi="宋体" w:hint="eastAsia"/>
          <w:sz w:val="24"/>
          <w:szCs w:val="24"/>
        </w:rPr>
        <w:t>空间数据集成处理与应用实习</w:t>
      </w:r>
      <w:r w:rsidR="001242BF" w:rsidRPr="001242BF">
        <w:rPr>
          <w:rFonts w:ascii="宋体" w:hAnsi="宋体"/>
          <w:sz w:val="24"/>
          <w:szCs w:val="24"/>
        </w:rPr>
        <w:t>、遥感观测与建模综合实习、数字化测图实习、遥感软件系统开发实习、数字摄影测量综合实习</w:t>
      </w:r>
      <w:r w:rsidR="001242BF" w:rsidRPr="001242BF">
        <w:rPr>
          <w:rFonts w:ascii="宋体" w:hAnsi="宋体" w:hint="eastAsia"/>
          <w:sz w:val="24"/>
          <w:szCs w:val="24"/>
        </w:rPr>
        <w:t>、遥感信息智能提取综合实习</w:t>
      </w:r>
    </w:p>
    <w:p w14:paraId="4C32A04C" w14:textId="77777777" w:rsidR="00DC0BE5" w:rsidRPr="00FC1847" w:rsidRDefault="003F062B"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八</w:t>
      </w:r>
      <w:r w:rsidR="00DC0BE5" w:rsidRPr="00FC1847">
        <w:rPr>
          <w:rFonts w:ascii="宋体" w:hAnsi="宋体" w:hint="eastAsia"/>
          <w:b/>
          <w:bCs/>
          <w:sz w:val="28"/>
          <w:szCs w:val="28"/>
        </w:rPr>
        <w:t>、毕业学分要求及学分学时分配</w:t>
      </w:r>
    </w:p>
    <w:p w14:paraId="4289339E" w14:textId="6429F6EB" w:rsidR="00DC0BE5" w:rsidRPr="00DC7869" w:rsidRDefault="00D82BCC" w:rsidP="00376F9F">
      <w:pPr>
        <w:spacing w:line="300" w:lineRule="auto"/>
        <w:jc w:val="center"/>
        <w:rPr>
          <w:b/>
        </w:rPr>
      </w:pPr>
      <w:r w:rsidRPr="00DC7869">
        <w:rPr>
          <w:b/>
        </w:rPr>
        <w:t>表</w:t>
      </w:r>
      <w:r w:rsidRPr="00DC7869">
        <w:rPr>
          <w:b/>
        </w:rPr>
        <w:t xml:space="preserve">6 </w:t>
      </w:r>
      <w:r w:rsidR="00DC0BE5" w:rsidRPr="00DC7869">
        <w:rPr>
          <w:b/>
        </w:rPr>
        <w:t>毕业学分要求及学分学时分配</w:t>
      </w:r>
      <w:r w:rsidR="000E7C1A" w:rsidRPr="00DC7869">
        <w:rPr>
          <w:b/>
        </w:rPr>
        <w:t>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645"/>
        <w:gridCol w:w="709"/>
        <w:gridCol w:w="635"/>
        <w:gridCol w:w="557"/>
        <w:gridCol w:w="861"/>
        <w:gridCol w:w="850"/>
        <w:gridCol w:w="709"/>
        <w:gridCol w:w="709"/>
        <w:gridCol w:w="557"/>
        <w:gridCol w:w="850"/>
        <w:gridCol w:w="851"/>
      </w:tblGrid>
      <w:tr w:rsidR="0040336C" w:rsidRPr="00EB7C33" w14:paraId="208F7050" w14:textId="77777777" w:rsidTr="00B93CF9">
        <w:trPr>
          <w:cantSplit/>
          <w:trHeight w:val="460"/>
          <w:jc w:val="center"/>
        </w:trPr>
        <w:tc>
          <w:tcPr>
            <w:tcW w:w="1418" w:type="dxa"/>
            <w:vMerge w:val="restart"/>
            <w:vAlign w:val="center"/>
          </w:tcPr>
          <w:p w14:paraId="248DFB35" w14:textId="77777777" w:rsidR="0040336C" w:rsidRPr="00EB7C33" w:rsidRDefault="0040336C" w:rsidP="00D2396A">
            <w:pPr>
              <w:jc w:val="center"/>
              <w:rPr>
                <w:b/>
                <w:color w:val="000000"/>
                <w:sz w:val="20"/>
                <w:szCs w:val="20"/>
              </w:rPr>
            </w:pPr>
            <w:r w:rsidRPr="00EB7C33">
              <w:rPr>
                <w:b/>
                <w:color w:val="000000"/>
                <w:sz w:val="20"/>
                <w:szCs w:val="20"/>
              </w:rPr>
              <w:t>课程类别</w:t>
            </w:r>
          </w:p>
        </w:tc>
        <w:tc>
          <w:tcPr>
            <w:tcW w:w="645" w:type="dxa"/>
            <w:vMerge w:val="restart"/>
            <w:vAlign w:val="center"/>
          </w:tcPr>
          <w:p w14:paraId="75EAECAE" w14:textId="77777777" w:rsidR="0040336C" w:rsidRPr="00EB7C33" w:rsidRDefault="0040336C" w:rsidP="00487C43">
            <w:pPr>
              <w:jc w:val="center"/>
              <w:rPr>
                <w:b/>
                <w:color w:val="000000"/>
                <w:sz w:val="20"/>
                <w:szCs w:val="20"/>
              </w:rPr>
            </w:pPr>
            <w:r w:rsidRPr="00EB7C33">
              <w:rPr>
                <w:b/>
                <w:color w:val="000000"/>
                <w:sz w:val="20"/>
                <w:szCs w:val="20"/>
              </w:rPr>
              <w:t>课程</w:t>
            </w:r>
          </w:p>
          <w:p w14:paraId="5086B38A" w14:textId="77777777" w:rsidR="0040336C" w:rsidRPr="00EB7C33" w:rsidRDefault="0040336C" w:rsidP="00487C43">
            <w:pPr>
              <w:jc w:val="center"/>
              <w:rPr>
                <w:b/>
                <w:color w:val="000000"/>
                <w:sz w:val="20"/>
                <w:szCs w:val="20"/>
              </w:rPr>
            </w:pPr>
            <w:r w:rsidRPr="00EB7C33">
              <w:rPr>
                <w:b/>
                <w:color w:val="000000"/>
                <w:sz w:val="20"/>
                <w:szCs w:val="20"/>
              </w:rPr>
              <w:t>性质</w:t>
            </w:r>
          </w:p>
        </w:tc>
        <w:tc>
          <w:tcPr>
            <w:tcW w:w="1901" w:type="dxa"/>
            <w:gridSpan w:val="3"/>
            <w:vAlign w:val="center"/>
          </w:tcPr>
          <w:p w14:paraId="5AA2975D" w14:textId="77777777" w:rsidR="0040336C" w:rsidRPr="00EB7C33" w:rsidRDefault="0040336C" w:rsidP="00D2396A">
            <w:pPr>
              <w:jc w:val="center"/>
              <w:rPr>
                <w:b/>
                <w:color w:val="000000"/>
                <w:sz w:val="20"/>
                <w:szCs w:val="20"/>
              </w:rPr>
            </w:pPr>
            <w:r w:rsidRPr="00EB7C33">
              <w:rPr>
                <w:b/>
                <w:color w:val="000000"/>
                <w:sz w:val="20"/>
                <w:szCs w:val="20"/>
              </w:rPr>
              <w:t>学分</w:t>
            </w:r>
          </w:p>
        </w:tc>
        <w:tc>
          <w:tcPr>
            <w:tcW w:w="1711" w:type="dxa"/>
            <w:gridSpan w:val="2"/>
            <w:vAlign w:val="center"/>
          </w:tcPr>
          <w:p w14:paraId="2A95A9A5" w14:textId="77777777" w:rsidR="0040336C" w:rsidRPr="00EB7C33" w:rsidRDefault="0040336C" w:rsidP="00DA7218">
            <w:pPr>
              <w:jc w:val="center"/>
              <w:rPr>
                <w:b/>
                <w:color w:val="000000"/>
                <w:sz w:val="20"/>
                <w:szCs w:val="20"/>
              </w:rPr>
            </w:pPr>
            <w:r w:rsidRPr="00EB7C33">
              <w:rPr>
                <w:b/>
                <w:color w:val="000000"/>
                <w:sz w:val="20"/>
                <w:szCs w:val="20"/>
              </w:rPr>
              <w:t>占总学分比例（％）</w:t>
            </w:r>
          </w:p>
        </w:tc>
        <w:tc>
          <w:tcPr>
            <w:tcW w:w="1975" w:type="dxa"/>
            <w:gridSpan w:val="3"/>
            <w:vAlign w:val="center"/>
          </w:tcPr>
          <w:p w14:paraId="4A99F722" w14:textId="77777777" w:rsidR="0040336C" w:rsidRPr="00EB7C33" w:rsidRDefault="0040336C" w:rsidP="00487C43">
            <w:pPr>
              <w:jc w:val="center"/>
              <w:rPr>
                <w:b/>
                <w:color w:val="000000"/>
                <w:sz w:val="20"/>
                <w:szCs w:val="20"/>
              </w:rPr>
            </w:pPr>
            <w:r w:rsidRPr="00EB7C33">
              <w:rPr>
                <w:b/>
                <w:color w:val="000000"/>
                <w:sz w:val="20"/>
                <w:szCs w:val="20"/>
              </w:rPr>
              <w:t>学时</w:t>
            </w:r>
          </w:p>
        </w:tc>
        <w:tc>
          <w:tcPr>
            <w:tcW w:w="1701" w:type="dxa"/>
            <w:gridSpan w:val="2"/>
            <w:vAlign w:val="center"/>
          </w:tcPr>
          <w:p w14:paraId="0FAAA52D" w14:textId="77777777" w:rsidR="0040336C" w:rsidRPr="00EB7C33" w:rsidRDefault="0040336C" w:rsidP="00DA7218">
            <w:pPr>
              <w:jc w:val="center"/>
              <w:rPr>
                <w:b/>
                <w:color w:val="000000"/>
                <w:sz w:val="20"/>
                <w:szCs w:val="20"/>
              </w:rPr>
            </w:pPr>
            <w:r w:rsidRPr="00EB7C33">
              <w:rPr>
                <w:b/>
                <w:color w:val="000000"/>
                <w:sz w:val="20"/>
                <w:szCs w:val="20"/>
              </w:rPr>
              <w:t>占总学时比例（％）</w:t>
            </w:r>
          </w:p>
        </w:tc>
      </w:tr>
      <w:tr w:rsidR="0040336C" w:rsidRPr="00EB7C33" w14:paraId="0B705B19" w14:textId="77777777" w:rsidTr="00B93CF9">
        <w:trPr>
          <w:cantSplit/>
          <w:trHeight w:val="460"/>
          <w:jc w:val="center"/>
        </w:trPr>
        <w:tc>
          <w:tcPr>
            <w:tcW w:w="1418" w:type="dxa"/>
            <w:vMerge/>
            <w:vAlign w:val="center"/>
          </w:tcPr>
          <w:p w14:paraId="39D4730C" w14:textId="77777777" w:rsidR="0040336C" w:rsidRPr="00EB7C33" w:rsidRDefault="0040336C" w:rsidP="00D2396A">
            <w:pPr>
              <w:jc w:val="center"/>
              <w:rPr>
                <w:b/>
                <w:color w:val="000000"/>
                <w:sz w:val="20"/>
                <w:szCs w:val="20"/>
              </w:rPr>
            </w:pPr>
          </w:p>
        </w:tc>
        <w:tc>
          <w:tcPr>
            <w:tcW w:w="645" w:type="dxa"/>
            <w:vMerge/>
            <w:vAlign w:val="center"/>
          </w:tcPr>
          <w:p w14:paraId="264E5FDD" w14:textId="77777777" w:rsidR="0040336C" w:rsidRPr="00EB7C33" w:rsidRDefault="0040336C" w:rsidP="00487C43">
            <w:pPr>
              <w:jc w:val="center"/>
              <w:rPr>
                <w:b/>
                <w:color w:val="000000"/>
                <w:sz w:val="20"/>
                <w:szCs w:val="20"/>
              </w:rPr>
            </w:pPr>
          </w:p>
        </w:tc>
        <w:tc>
          <w:tcPr>
            <w:tcW w:w="709" w:type="dxa"/>
            <w:vAlign w:val="center"/>
          </w:tcPr>
          <w:p w14:paraId="27C06639" w14:textId="77777777" w:rsidR="0040336C" w:rsidRPr="00EB7C33" w:rsidRDefault="0040336C" w:rsidP="00487C43">
            <w:pPr>
              <w:jc w:val="center"/>
              <w:rPr>
                <w:b/>
                <w:color w:val="000000"/>
                <w:sz w:val="20"/>
                <w:szCs w:val="20"/>
              </w:rPr>
            </w:pPr>
            <w:r w:rsidRPr="00EB7C33">
              <w:rPr>
                <w:b/>
                <w:color w:val="000000"/>
                <w:sz w:val="20"/>
                <w:szCs w:val="20"/>
              </w:rPr>
              <w:t>理论</w:t>
            </w:r>
          </w:p>
          <w:p w14:paraId="1B1E5062" w14:textId="77777777" w:rsidR="0040336C" w:rsidRPr="00EB7C33" w:rsidRDefault="0040336C" w:rsidP="00487C43">
            <w:pPr>
              <w:jc w:val="center"/>
              <w:rPr>
                <w:b/>
                <w:color w:val="000000"/>
                <w:sz w:val="20"/>
                <w:szCs w:val="20"/>
              </w:rPr>
            </w:pPr>
            <w:r w:rsidRPr="00EB7C33">
              <w:rPr>
                <w:b/>
                <w:color w:val="000000"/>
                <w:sz w:val="20"/>
                <w:szCs w:val="20"/>
              </w:rPr>
              <w:t>学分</w:t>
            </w:r>
          </w:p>
        </w:tc>
        <w:tc>
          <w:tcPr>
            <w:tcW w:w="635" w:type="dxa"/>
            <w:vAlign w:val="center"/>
          </w:tcPr>
          <w:p w14:paraId="74FE7180" w14:textId="77777777" w:rsidR="0040336C" w:rsidRPr="00EB7C33" w:rsidRDefault="0040336C" w:rsidP="0040336C">
            <w:pPr>
              <w:jc w:val="center"/>
              <w:rPr>
                <w:b/>
                <w:color w:val="000000"/>
                <w:sz w:val="20"/>
                <w:szCs w:val="20"/>
              </w:rPr>
            </w:pPr>
            <w:r w:rsidRPr="00EB7C33">
              <w:rPr>
                <w:b/>
                <w:color w:val="000000"/>
                <w:sz w:val="20"/>
                <w:szCs w:val="20"/>
              </w:rPr>
              <w:t>实践</w:t>
            </w:r>
          </w:p>
          <w:p w14:paraId="60553AA7" w14:textId="77777777" w:rsidR="0040336C" w:rsidRPr="00EB7C33" w:rsidRDefault="0040336C" w:rsidP="0040336C">
            <w:pPr>
              <w:jc w:val="center"/>
              <w:rPr>
                <w:b/>
                <w:color w:val="000000"/>
                <w:sz w:val="20"/>
                <w:szCs w:val="20"/>
              </w:rPr>
            </w:pPr>
            <w:r w:rsidRPr="00EB7C33">
              <w:rPr>
                <w:b/>
                <w:color w:val="000000"/>
                <w:sz w:val="20"/>
                <w:szCs w:val="20"/>
              </w:rPr>
              <w:t>学分</w:t>
            </w:r>
          </w:p>
        </w:tc>
        <w:tc>
          <w:tcPr>
            <w:tcW w:w="557" w:type="dxa"/>
            <w:vAlign w:val="center"/>
          </w:tcPr>
          <w:p w14:paraId="40B7FBF3" w14:textId="77777777" w:rsidR="0040336C" w:rsidRPr="00EB7C33" w:rsidRDefault="00B93CF9" w:rsidP="00D2396A">
            <w:pPr>
              <w:jc w:val="center"/>
              <w:rPr>
                <w:b/>
                <w:color w:val="000000"/>
                <w:sz w:val="20"/>
                <w:szCs w:val="20"/>
              </w:rPr>
            </w:pPr>
            <w:r w:rsidRPr="00EB7C33">
              <w:rPr>
                <w:b/>
                <w:color w:val="000000"/>
                <w:sz w:val="20"/>
                <w:szCs w:val="20"/>
              </w:rPr>
              <w:t>合计</w:t>
            </w:r>
          </w:p>
        </w:tc>
        <w:tc>
          <w:tcPr>
            <w:tcW w:w="861" w:type="dxa"/>
            <w:vAlign w:val="center"/>
          </w:tcPr>
          <w:p w14:paraId="6D49669A" w14:textId="77777777" w:rsidR="0040336C" w:rsidRPr="00EB7C33" w:rsidRDefault="0040336C" w:rsidP="00487C43">
            <w:pPr>
              <w:jc w:val="center"/>
              <w:rPr>
                <w:b/>
                <w:color w:val="000000"/>
                <w:sz w:val="20"/>
                <w:szCs w:val="20"/>
              </w:rPr>
            </w:pPr>
            <w:r w:rsidRPr="00EB7C33">
              <w:rPr>
                <w:b/>
                <w:color w:val="000000"/>
                <w:sz w:val="20"/>
                <w:szCs w:val="20"/>
              </w:rPr>
              <w:t>理论学分占比</w:t>
            </w:r>
          </w:p>
        </w:tc>
        <w:tc>
          <w:tcPr>
            <w:tcW w:w="850" w:type="dxa"/>
            <w:vAlign w:val="center"/>
          </w:tcPr>
          <w:p w14:paraId="33F20D2B" w14:textId="77777777" w:rsidR="0040336C" w:rsidRPr="00EB7C33" w:rsidRDefault="0040336C" w:rsidP="00487C43">
            <w:pPr>
              <w:jc w:val="center"/>
              <w:rPr>
                <w:b/>
                <w:color w:val="000000"/>
                <w:sz w:val="20"/>
                <w:szCs w:val="20"/>
              </w:rPr>
            </w:pPr>
            <w:r w:rsidRPr="00EB7C33">
              <w:rPr>
                <w:b/>
                <w:color w:val="000000"/>
                <w:sz w:val="20"/>
                <w:szCs w:val="20"/>
              </w:rPr>
              <w:t>实践学分占比</w:t>
            </w:r>
          </w:p>
        </w:tc>
        <w:tc>
          <w:tcPr>
            <w:tcW w:w="709" w:type="dxa"/>
            <w:vAlign w:val="center"/>
          </w:tcPr>
          <w:p w14:paraId="67F001C3" w14:textId="77777777" w:rsidR="0040336C" w:rsidRPr="00EB7C33" w:rsidRDefault="0040336C" w:rsidP="00487C43">
            <w:pPr>
              <w:jc w:val="center"/>
              <w:rPr>
                <w:b/>
                <w:color w:val="000000"/>
                <w:sz w:val="20"/>
                <w:szCs w:val="20"/>
              </w:rPr>
            </w:pPr>
            <w:r w:rsidRPr="00EB7C33">
              <w:rPr>
                <w:b/>
                <w:color w:val="000000"/>
                <w:sz w:val="20"/>
                <w:szCs w:val="20"/>
              </w:rPr>
              <w:t>理论</w:t>
            </w:r>
          </w:p>
          <w:p w14:paraId="7D807931" w14:textId="77777777" w:rsidR="0040336C" w:rsidRPr="00EB7C33" w:rsidRDefault="0040336C" w:rsidP="00487C43">
            <w:pPr>
              <w:jc w:val="center"/>
              <w:rPr>
                <w:b/>
                <w:color w:val="000000"/>
                <w:sz w:val="20"/>
                <w:szCs w:val="20"/>
              </w:rPr>
            </w:pPr>
            <w:r w:rsidRPr="00EB7C33">
              <w:rPr>
                <w:b/>
                <w:color w:val="000000"/>
                <w:sz w:val="20"/>
                <w:szCs w:val="20"/>
              </w:rPr>
              <w:t>学时</w:t>
            </w:r>
          </w:p>
        </w:tc>
        <w:tc>
          <w:tcPr>
            <w:tcW w:w="709" w:type="dxa"/>
            <w:vAlign w:val="center"/>
          </w:tcPr>
          <w:p w14:paraId="44B64775" w14:textId="77777777" w:rsidR="0040336C" w:rsidRPr="00EB7C33" w:rsidRDefault="0040336C" w:rsidP="0040336C">
            <w:pPr>
              <w:jc w:val="center"/>
              <w:rPr>
                <w:b/>
                <w:color w:val="000000"/>
                <w:sz w:val="20"/>
                <w:szCs w:val="20"/>
              </w:rPr>
            </w:pPr>
            <w:r w:rsidRPr="00EB7C33">
              <w:rPr>
                <w:b/>
                <w:color w:val="000000"/>
                <w:sz w:val="20"/>
                <w:szCs w:val="20"/>
              </w:rPr>
              <w:t>实践</w:t>
            </w:r>
          </w:p>
          <w:p w14:paraId="1FE03AAF" w14:textId="77777777" w:rsidR="0040336C" w:rsidRPr="00EB7C33" w:rsidRDefault="0040336C" w:rsidP="0040336C">
            <w:pPr>
              <w:jc w:val="center"/>
              <w:rPr>
                <w:b/>
                <w:color w:val="000000"/>
                <w:sz w:val="20"/>
                <w:szCs w:val="20"/>
              </w:rPr>
            </w:pPr>
            <w:r w:rsidRPr="00EB7C33">
              <w:rPr>
                <w:b/>
                <w:color w:val="000000"/>
                <w:sz w:val="20"/>
                <w:szCs w:val="20"/>
              </w:rPr>
              <w:t>学时</w:t>
            </w:r>
          </w:p>
        </w:tc>
        <w:tc>
          <w:tcPr>
            <w:tcW w:w="557" w:type="dxa"/>
            <w:vAlign w:val="center"/>
          </w:tcPr>
          <w:p w14:paraId="7838039E" w14:textId="77777777" w:rsidR="0040336C" w:rsidRPr="00EB7C33" w:rsidRDefault="00B93CF9" w:rsidP="00487C43">
            <w:pPr>
              <w:jc w:val="center"/>
              <w:rPr>
                <w:b/>
                <w:color w:val="000000"/>
                <w:sz w:val="20"/>
                <w:szCs w:val="20"/>
              </w:rPr>
            </w:pPr>
            <w:r w:rsidRPr="00EB7C33">
              <w:rPr>
                <w:b/>
                <w:color w:val="000000"/>
                <w:sz w:val="20"/>
                <w:szCs w:val="20"/>
              </w:rPr>
              <w:t>合计</w:t>
            </w:r>
          </w:p>
        </w:tc>
        <w:tc>
          <w:tcPr>
            <w:tcW w:w="850" w:type="dxa"/>
            <w:vAlign w:val="center"/>
          </w:tcPr>
          <w:p w14:paraId="17EFBF82" w14:textId="77777777" w:rsidR="0040336C" w:rsidRPr="00EB7C33" w:rsidRDefault="0040336C" w:rsidP="00487C43">
            <w:pPr>
              <w:jc w:val="center"/>
              <w:rPr>
                <w:b/>
                <w:color w:val="000000"/>
                <w:sz w:val="20"/>
                <w:szCs w:val="20"/>
              </w:rPr>
            </w:pPr>
            <w:r w:rsidRPr="00EB7C33">
              <w:rPr>
                <w:b/>
                <w:color w:val="000000"/>
                <w:sz w:val="20"/>
                <w:szCs w:val="20"/>
              </w:rPr>
              <w:t>理论学时占比</w:t>
            </w:r>
          </w:p>
        </w:tc>
        <w:tc>
          <w:tcPr>
            <w:tcW w:w="851" w:type="dxa"/>
            <w:vAlign w:val="center"/>
          </w:tcPr>
          <w:p w14:paraId="6392A27C" w14:textId="77777777" w:rsidR="0040336C" w:rsidRPr="00EB7C33" w:rsidRDefault="0040336C" w:rsidP="00D2396A">
            <w:pPr>
              <w:jc w:val="center"/>
              <w:rPr>
                <w:b/>
                <w:color w:val="000000"/>
                <w:sz w:val="20"/>
                <w:szCs w:val="20"/>
              </w:rPr>
            </w:pPr>
            <w:r w:rsidRPr="00EB7C33">
              <w:rPr>
                <w:b/>
                <w:color w:val="000000"/>
                <w:sz w:val="20"/>
                <w:szCs w:val="20"/>
              </w:rPr>
              <w:t>实践学时占比</w:t>
            </w:r>
          </w:p>
        </w:tc>
      </w:tr>
      <w:tr w:rsidR="001D5C84" w:rsidRPr="00EB7C33" w14:paraId="2ED91FC8" w14:textId="77777777" w:rsidTr="001D5C84">
        <w:trPr>
          <w:cantSplit/>
          <w:trHeight w:val="454"/>
          <w:jc w:val="center"/>
        </w:trPr>
        <w:tc>
          <w:tcPr>
            <w:tcW w:w="1418" w:type="dxa"/>
            <w:vAlign w:val="center"/>
          </w:tcPr>
          <w:p w14:paraId="70637EB5" w14:textId="77777777" w:rsidR="001D5C84" w:rsidRPr="00EB7C33" w:rsidRDefault="001D5C84" w:rsidP="001D5C84">
            <w:pPr>
              <w:jc w:val="center"/>
              <w:rPr>
                <w:bCs/>
                <w:color w:val="000000"/>
                <w:sz w:val="20"/>
                <w:szCs w:val="20"/>
              </w:rPr>
            </w:pPr>
            <w:proofErr w:type="gramStart"/>
            <w:r w:rsidRPr="00EB7C33">
              <w:rPr>
                <w:bCs/>
                <w:color w:val="000000"/>
                <w:sz w:val="20"/>
                <w:szCs w:val="20"/>
              </w:rPr>
              <w:t>通修课程</w:t>
            </w:r>
            <w:proofErr w:type="gramEnd"/>
          </w:p>
        </w:tc>
        <w:tc>
          <w:tcPr>
            <w:tcW w:w="645" w:type="dxa"/>
            <w:vAlign w:val="center"/>
          </w:tcPr>
          <w:p w14:paraId="3400E189" w14:textId="77777777" w:rsidR="001D5C84" w:rsidRPr="00EB7C33" w:rsidRDefault="001D5C84" w:rsidP="001D5C84">
            <w:pPr>
              <w:jc w:val="center"/>
              <w:rPr>
                <w:bCs/>
                <w:color w:val="000000"/>
                <w:sz w:val="20"/>
                <w:szCs w:val="20"/>
              </w:rPr>
            </w:pPr>
            <w:r w:rsidRPr="00EB7C33">
              <w:rPr>
                <w:bCs/>
                <w:color w:val="000000"/>
                <w:sz w:val="20"/>
                <w:szCs w:val="20"/>
              </w:rPr>
              <w:t>必修</w:t>
            </w:r>
          </w:p>
        </w:tc>
        <w:tc>
          <w:tcPr>
            <w:tcW w:w="709" w:type="dxa"/>
            <w:vAlign w:val="center"/>
          </w:tcPr>
          <w:p w14:paraId="20D9214F" w14:textId="66F7F83B" w:rsidR="001D5C84" w:rsidRPr="008528D8" w:rsidRDefault="001D5C84" w:rsidP="001D5C84">
            <w:pPr>
              <w:jc w:val="center"/>
              <w:rPr>
                <w:color w:val="000000"/>
                <w:sz w:val="20"/>
                <w:szCs w:val="20"/>
              </w:rPr>
            </w:pPr>
            <w:r w:rsidRPr="008528D8">
              <w:rPr>
                <w:rFonts w:hint="eastAsia"/>
                <w:color w:val="000000"/>
                <w:sz w:val="20"/>
                <w:szCs w:val="22"/>
              </w:rPr>
              <w:t xml:space="preserve">58.97 </w:t>
            </w:r>
          </w:p>
        </w:tc>
        <w:tc>
          <w:tcPr>
            <w:tcW w:w="635" w:type="dxa"/>
            <w:vAlign w:val="center"/>
          </w:tcPr>
          <w:p w14:paraId="44DF93B0" w14:textId="213B63BC" w:rsidR="001D5C84" w:rsidRPr="008528D8" w:rsidRDefault="001D5C84" w:rsidP="001D5C84">
            <w:pPr>
              <w:jc w:val="center"/>
              <w:rPr>
                <w:color w:val="000000"/>
                <w:sz w:val="20"/>
                <w:szCs w:val="20"/>
              </w:rPr>
            </w:pPr>
            <w:r w:rsidRPr="008528D8">
              <w:rPr>
                <w:rFonts w:hint="eastAsia"/>
                <w:color w:val="000000"/>
                <w:sz w:val="20"/>
                <w:szCs w:val="22"/>
              </w:rPr>
              <w:t xml:space="preserve">8.03 </w:t>
            </w:r>
          </w:p>
        </w:tc>
        <w:tc>
          <w:tcPr>
            <w:tcW w:w="557" w:type="dxa"/>
            <w:vAlign w:val="center"/>
          </w:tcPr>
          <w:p w14:paraId="5031A56C" w14:textId="6F67A68D" w:rsidR="001D5C84" w:rsidRPr="00EB7C33" w:rsidRDefault="001D5C84" w:rsidP="001D5C84">
            <w:pPr>
              <w:jc w:val="center"/>
              <w:rPr>
                <w:color w:val="000000"/>
                <w:sz w:val="20"/>
                <w:szCs w:val="20"/>
              </w:rPr>
            </w:pPr>
            <w:r w:rsidRPr="0014505A">
              <w:rPr>
                <w:color w:val="000000"/>
                <w:sz w:val="20"/>
                <w:szCs w:val="20"/>
              </w:rPr>
              <w:t>67</w:t>
            </w:r>
          </w:p>
        </w:tc>
        <w:tc>
          <w:tcPr>
            <w:tcW w:w="861" w:type="dxa"/>
            <w:vAlign w:val="center"/>
          </w:tcPr>
          <w:p w14:paraId="1BA3FBF3" w14:textId="11AAF850" w:rsidR="001D5C84" w:rsidRPr="008528D8" w:rsidRDefault="001D5C84" w:rsidP="001D5C84">
            <w:pPr>
              <w:jc w:val="center"/>
              <w:rPr>
                <w:color w:val="000000"/>
                <w:sz w:val="20"/>
                <w:szCs w:val="20"/>
              </w:rPr>
            </w:pPr>
            <w:r w:rsidRPr="008528D8">
              <w:rPr>
                <w:rFonts w:hint="eastAsia"/>
                <w:color w:val="000000"/>
                <w:sz w:val="20"/>
                <w:szCs w:val="22"/>
              </w:rPr>
              <w:t xml:space="preserve">35.74 </w:t>
            </w:r>
          </w:p>
        </w:tc>
        <w:tc>
          <w:tcPr>
            <w:tcW w:w="850" w:type="dxa"/>
            <w:vAlign w:val="center"/>
          </w:tcPr>
          <w:p w14:paraId="7D055956" w14:textId="3D96C76B" w:rsidR="001D5C84" w:rsidRPr="008528D8" w:rsidRDefault="001D5C84" w:rsidP="001D5C84">
            <w:pPr>
              <w:jc w:val="center"/>
              <w:rPr>
                <w:color w:val="000000"/>
                <w:sz w:val="20"/>
                <w:szCs w:val="20"/>
              </w:rPr>
            </w:pPr>
            <w:r w:rsidRPr="008528D8">
              <w:rPr>
                <w:rFonts w:hint="eastAsia"/>
                <w:color w:val="000000"/>
                <w:sz w:val="20"/>
                <w:szCs w:val="22"/>
              </w:rPr>
              <w:t xml:space="preserve">4.86 </w:t>
            </w:r>
          </w:p>
        </w:tc>
        <w:tc>
          <w:tcPr>
            <w:tcW w:w="709" w:type="dxa"/>
            <w:vAlign w:val="center"/>
          </w:tcPr>
          <w:p w14:paraId="5141440F" w14:textId="0CC0320D" w:rsidR="001D5C84" w:rsidRPr="00EB7C33" w:rsidRDefault="001D5C84" w:rsidP="001D5C84">
            <w:pPr>
              <w:jc w:val="center"/>
              <w:rPr>
                <w:color w:val="000000"/>
                <w:sz w:val="20"/>
                <w:szCs w:val="20"/>
              </w:rPr>
            </w:pPr>
            <w:r>
              <w:rPr>
                <w:color w:val="000000"/>
                <w:sz w:val="20"/>
                <w:szCs w:val="20"/>
              </w:rPr>
              <w:t>1102</w:t>
            </w:r>
          </w:p>
        </w:tc>
        <w:tc>
          <w:tcPr>
            <w:tcW w:w="709" w:type="dxa"/>
            <w:vAlign w:val="center"/>
          </w:tcPr>
          <w:p w14:paraId="4FDCCB31" w14:textId="53D30F91" w:rsidR="001D5C84" w:rsidRPr="00EB7C33" w:rsidRDefault="001D5C84" w:rsidP="001D5C84">
            <w:pPr>
              <w:jc w:val="center"/>
              <w:rPr>
                <w:color w:val="000000"/>
                <w:sz w:val="20"/>
                <w:szCs w:val="20"/>
              </w:rPr>
            </w:pPr>
            <w:r>
              <w:rPr>
                <w:color w:val="000000"/>
                <w:sz w:val="20"/>
                <w:szCs w:val="20"/>
              </w:rPr>
              <w:t>150</w:t>
            </w:r>
          </w:p>
        </w:tc>
        <w:tc>
          <w:tcPr>
            <w:tcW w:w="557" w:type="dxa"/>
            <w:vAlign w:val="center"/>
          </w:tcPr>
          <w:p w14:paraId="646BE52D" w14:textId="6D88F814" w:rsidR="001D5C84" w:rsidRPr="00EB7C33" w:rsidRDefault="001D5C84" w:rsidP="001D5C84">
            <w:pPr>
              <w:rPr>
                <w:color w:val="000000"/>
                <w:sz w:val="16"/>
                <w:szCs w:val="16"/>
              </w:rPr>
            </w:pPr>
            <w:r>
              <w:rPr>
                <w:color w:val="000000"/>
                <w:sz w:val="16"/>
                <w:szCs w:val="16"/>
              </w:rPr>
              <w:t>1252</w:t>
            </w:r>
          </w:p>
        </w:tc>
        <w:tc>
          <w:tcPr>
            <w:tcW w:w="850" w:type="dxa"/>
            <w:vAlign w:val="center"/>
          </w:tcPr>
          <w:p w14:paraId="1A43C90A" w14:textId="422DEDE1" w:rsidR="001D5C84" w:rsidRPr="008528D8" w:rsidRDefault="001D5C84" w:rsidP="001D5C84">
            <w:pPr>
              <w:jc w:val="center"/>
              <w:rPr>
                <w:color w:val="000000"/>
                <w:sz w:val="20"/>
                <w:szCs w:val="20"/>
              </w:rPr>
            </w:pPr>
            <w:r w:rsidRPr="001D5C84">
              <w:rPr>
                <w:color w:val="000000"/>
                <w:sz w:val="20"/>
                <w:szCs w:val="20"/>
              </w:rPr>
              <w:t>36.39</w:t>
            </w:r>
          </w:p>
        </w:tc>
        <w:tc>
          <w:tcPr>
            <w:tcW w:w="851" w:type="dxa"/>
            <w:vAlign w:val="center"/>
          </w:tcPr>
          <w:p w14:paraId="3584485E" w14:textId="6B05C9FD" w:rsidR="001D5C84" w:rsidRPr="008528D8" w:rsidRDefault="001D5C84" w:rsidP="001D5C84">
            <w:pPr>
              <w:jc w:val="center"/>
              <w:rPr>
                <w:color w:val="000000"/>
                <w:sz w:val="20"/>
                <w:szCs w:val="20"/>
              </w:rPr>
            </w:pPr>
            <w:r>
              <w:rPr>
                <w:color w:val="000000"/>
                <w:sz w:val="20"/>
                <w:szCs w:val="22"/>
              </w:rPr>
              <w:t>4.95</w:t>
            </w:r>
          </w:p>
        </w:tc>
      </w:tr>
      <w:tr w:rsidR="001D5C84" w:rsidRPr="00EB7C33" w14:paraId="1CC3A504" w14:textId="77777777" w:rsidTr="001D5C84">
        <w:trPr>
          <w:cantSplit/>
          <w:trHeight w:val="454"/>
          <w:jc w:val="center"/>
        </w:trPr>
        <w:tc>
          <w:tcPr>
            <w:tcW w:w="1418" w:type="dxa"/>
            <w:vAlign w:val="center"/>
          </w:tcPr>
          <w:p w14:paraId="5AA50921" w14:textId="77777777" w:rsidR="001D5C84" w:rsidRPr="00EB7C33" w:rsidRDefault="001D5C84" w:rsidP="001D5C84">
            <w:pPr>
              <w:jc w:val="center"/>
              <w:rPr>
                <w:bCs/>
                <w:color w:val="000000"/>
                <w:sz w:val="20"/>
                <w:szCs w:val="20"/>
              </w:rPr>
            </w:pPr>
            <w:r w:rsidRPr="00EB7C33">
              <w:rPr>
                <w:bCs/>
                <w:color w:val="000000"/>
                <w:sz w:val="20"/>
                <w:szCs w:val="20"/>
              </w:rPr>
              <w:t>通识课程</w:t>
            </w:r>
          </w:p>
        </w:tc>
        <w:tc>
          <w:tcPr>
            <w:tcW w:w="645" w:type="dxa"/>
            <w:vAlign w:val="center"/>
          </w:tcPr>
          <w:p w14:paraId="085C3027" w14:textId="77777777" w:rsidR="001D5C84" w:rsidRPr="00EB7C33" w:rsidRDefault="001D5C84" w:rsidP="001D5C84">
            <w:pPr>
              <w:jc w:val="center"/>
              <w:rPr>
                <w:bCs/>
                <w:color w:val="000000"/>
                <w:sz w:val="20"/>
                <w:szCs w:val="20"/>
              </w:rPr>
            </w:pPr>
            <w:r w:rsidRPr="00EB7C33">
              <w:rPr>
                <w:bCs/>
                <w:color w:val="000000"/>
                <w:sz w:val="20"/>
                <w:szCs w:val="20"/>
              </w:rPr>
              <w:t>选修</w:t>
            </w:r>
          </w:p>
        </w:tc>
        <w:tc>
          <w:tcPr>
            <w:tcW w:w="709" w:type="dxa"/>
            <w:vAlign w:val="center"/>
          </w:tcPr>
          <w:p w14:paraId="53AFF0A1" w14:textId="1A2563DF" w:rsidR="001D5C84" w:rsidRPr="008528D8" w:rsidRDefault="001D5C84" w:rsidP="001D5C84">
            <w:pPr>
              <w:jc w:val="center"/>
              <w:rPr>
                <w:color w:val="000000"/>
                <w:sz w:val="20"/>
                <w:szCs w:val="20"/>
              </w:rPr>
            </w:pPr>
            <w:r>
              <w:rPr>
                <w:rFonts w:hint="eastAsia"/>
                <w:color w:val="000000"/>
                <w:sz w:val="20"/>
                <w:szCs w:val="22"/>
              </w:rPr>
              <w:t>10</w:t>
            </w:r>
            <w:r w:rsidRPr="008528D8">
              <w:rPr>
                <w:rFonts w:hint="eastAsia"/>
                <w:color w:val="000000"/>
                <w:sz w:val="20"/>
                <w:szCs w:val="22"/>
              </w:rPr>
              <w:t xml:space="preserve"> </w:t>
            </w:r>
          </w:p>
        </w:tc>
        <w:tc>
          <w:tcPr>
            <w:tcW w:w="635" w:type="dxa"/>
            <w:vAlign w:val="center"/>
          </w:tcPr>
          <w:p w14:paraId="1FAF2DA0" w14:textId="4888F4B7" w:rsidR="001D5C84" w:rsidRPr="008528D8" w:rsidRDefault="001D5C84" w:rsidP="001D5C84">
            <w:pPr>
              <w:jc w:val="center"/>
              <w:rPr>
                <w:color w:val="000000"/>
                <w:sz w:val="20"/>
                <w:szCs w:val="20"/>
              </w:rPr>
            </w:pPr>
            <w:r>
              <w:rPr>
                <w:rFonts w:hint="eastAsia"/>
                <w:color w:val="000000"/>
                <w:sz w:val="20"/>
                <w:szCs w:val="22"/>
              </w:rPr>
              <w:t>0</w:t>
            </w:r>
            <w:r w:rsidRPr="008528D8">
              <w:rPr>
                <w:rFonts w:hint="eastAsia"/>
                <w:color w:val="000000"/>
                <w:sz w:val="20"/>
                <w:szCs w:val="22"/>
              </w:rPr>
              <w:t xml:space="preserve"> </w:t>
            </w:r>
          </w:p>
        </w:tc>
        <w:tc>
          <w:tcPr>
            <w:tcW w:w="557" w:type="dxa"/>
            <w:vAlign w:val="center"/>
          </w:tcPr>
          <w:p w14:paraId="1E762480" w14:textId="7520A8D4" w:rsidR="001D5C84" w:rsidRPr="00EB7C33" w:rsidRDefault="001D5C84" w:rsidP="001D5C84">
            <w:pPr>
              <w:jc w:val="center"/>
              <w:rPr>
                <w:color w:val="000000"/>
                <w:sz w:val="20"/>
                <w:szCs w:val="20"/>
              </w:rPr>
            </w:pPr>
            <w:r w:rsidRPr="0014505A">
              <w:rPr>
                <w:color w:val="000000"/>
                <w:sz w:val="20"/>
                <w:szCs w:val="20"/>
              </w:rPr>
              <w:t>10</w:t>
            </w:r>
          </w:p>
        </w:tc>
        <w:tc>
          <w:tcPr>
            <w:tcW w:w="861" w:type="dxa"/>
            <w:vAlign w:val="center"/>
          </w:tcPr>
          <w:p w14:paraId="35630004" w14:textId="6193E6E7" w:rsidR="001D5C84" w:rsidRPr="008528D8" w:rsidRDefault="001D5C84" w:rsidP="001D5C84">
            <w:pPr>
              <w:jc w:val="center"/>
              <w:rPr>
                <w:color w:val="000000"/>
                <w:sz w:val="20"/>
                <w:szCs w:val="20"/>
              </w:rPr>
            </w:pPr>
            <w:r w:rsidRPr="008528D8">
              <w:rPr>
                <w:rFonts w:hint="eastAsia"/>
                <w:color w:val="000000"/>
                <w:sz w:val="20"/>
                <w:szCs w:val="22"/>
              </w:rPr>
              <w:t xml:space="preserve">6.06 </w:t>
            </w:r>
          </w:p>
        </w:tc>
        <w:tc>
          <w:tcPr>
            <w:tcW w:w="850" w:type="dxa"/>
            <w:vAlign w:val="center"/>
          </w:tcPr>
          <w:p w14:paraId="3204782A" w14:textId="710DBD7B" w:rsidR="001D5C84" w:rsidRPr="008528D8" w:rsidRDefault="001D5C84" w:rsidP="001D5C84">
            <w:pPr>
              <w:jc w:val="center"/>
              <w:rPr>
                <w:color w:val="000000"/>
                <w:sz w:val="20"/>
                <w:szCs w:val="20"/>
              </w:rPr>
            </w:pPr>
            <w:r w:rsidRPr="008528D8">
              <w:rPr>
                <w:rFonts w:hint="eastAsia"/>
                <w:color w:val="000000"/>
                <w:sz w:val="20"/>
                <w:szCs w:val="22"/>
              </w:rPr>
              <w:t xml:space="preserve">0.00 </w:t>
            </w:r>
          </w:p>
        </w:tc>
        <w:tc>
          <w:tcPr>
            <w:tcW w:w="709" w:type="dxa"/>
            <w:vAlign w:val="center"/>
          </w:tcPr>
          <w:p w14:paraId="7082AD82" w14:textId="74EFE4FE" w:rsidR="001D5C84" w:rsidRPr="00EB7C33" w:rsidRDefault="001D5C84" w:rsidP="001D5C84">
            <w:pPr>
              <w:jc w:val="center"/>
              <w:rPr>
                <w:color w:val="000000"/>
                <w:sz w:val="20"/>
                <w:szCs w:val="20"/>
              </w:rPr>
            </w:pPr>
            <w:r>
              <w:rPr>
                <w:color w:val="000000"/>
                <w:sz w:val="20"/>
                <w:szCs w:val="20"/>
              </w:rPr>
              <w:t>160</w:t>
            </w:r>
          </w:p>
        </w:tc>
        <w:tc>
          <w:tcPr>
            <w:tcW w:w="709" w:type="dxa"/>
            <w:vAlign w:val="center"/>
          </w:tcPr>
          <w:p w14:paraId="604754A7" w14:textId="19410811" w:rsidR="001D5C84" w:rsidRPr="00EB7C33" w:rsidRDefault="001D5C84" w:rsidP="001D5C84">
            <w:pPr>
              <w:jc w:val="center"/>
              <w:rPr>
                <w:color w:val="000000"/>
                <w:sz w:val="20"/>
                <w:szCs w:val="20"/>
              </w:rPr>
            </w:pPr>
            <w:r>
              <w:rPr>
                <w:color w:val="000000"/>
                <w:sz w:val="20"/>
                <w:szCs w:val="20"/>
              </w:rPr>
              <w:t>0</w:t>
            </w:r>
          </w:p>
        </w:tc>
        <w:tc>
          <w:tcPr>
            <w:tcW w:w="557" w:type="dxa"/>
            <w:vAlign w:val="center"/>
          </w:tcPr>
          <w:p w14:paraId="2B877165" w14:textId="03BE8F4C" w:rsidR="001D5C84" w:rsidRPr="00EB7C33" w:rsidRDefault="001D5C84" w:rsidP="001D5C84">
            <w:pPr>
              <w:jc w:val="center"/>
              <w:rPr>
                <w:color w:val="000000"/>
                <w:sz w:val="20"/>
                <w:szCs w:val="20"/>
              </w:rPr>
            </w:pPr>
            <w:r>
              <w:rPr>
                <w:color w:val="000000"/>
                <w:sz w:val="20"/>
                <w:szCs w:val="20"/>
              </w:rPr>
              <w:t>160</w:t>
            </w:r>
          </w:p>
        </w:tc>
        <w:tc>
          <w:tcPr>
            <w:tcW w:w="850" w:type="dxa"/>
            <w:vAlign w:val="center"/>
          </w:tcPr>
          <w:p w14:paraId="06160AA9" w14:textId="7E8286FC" w:rsidR="001D5C84" w:rsidRPr="008528D8" w:rsidRDefault="001D5C84" w:rsidP="001D5C84">
            <w:pPr>
              <w:jc w:val="center"/>
              <w:rPr>
                <w:color w:val="000000"/>
                <w:sz w:val="20"/>
                <w:szCs w:val="20"/>
              </w:rPr>
            </w:pPr>
            <w:r w:rsidRPr="001D5C84">
              <w:rPr>
                <w:color w:val="000000"/>
                <w:sz w:val="20"/>
                <w:szCs w:val="20"/>
              </w:rPr>
              <w:t>5.28</w:t>
            </w:r>
          </w:p>
        </w:tc>
        <w:tc>
          <w:tcPr>
            <w:tcW w:w="851" w:type="dxa"/>
            <w:vAlign w:val="center"/>
          </w:tcPr>
          <w:p w14:paraId="16A39624" w14:textId="41666F2D" w:rsidR="001D5C84" w:rsidRPr="008528D8" w:rsidRDefault="001D5C84" w:rsidP="001D5C84">
            <w:pPr>
              <w:jc w:val="center"/>
              <w:rPr>
                <w:color w:val="000000"/>
                <w:sz w:val="20"/>
                <w:szCs w:val="20"/>
              </w:rPr>
            </w:pPr>
            <w:r>
              <w:rPr>
                <w:rFonts w:hint="eastAsia"/>
                <w:color w:val="000000"/>
                <w:sz w:val="20"/>
                <w:szCs w:val="22"/>
              </w:rPr>
              <w:t>0</w:t>
            </w:r>
          </w:p>
        </w:tc>
      </w:tr>
      <w:tr w:rsidR="001D5C84" w:rsidRPr="00EB7C33" w14:paraId="58BB38BC" w14:textId="77777777" w:rsidTr="001D5C84">
        <w:trPr>
          <w:cantSplit/>
          <w:trHeight w:val="454"/>
          <w:jc w:val="center"/>
        </w:trPr>
        <w:tc>
          <w:tcPr>
            <w:tcW w:w="1418" w:type="dxa"/>
            <w:vAlign w:val="center"/>
          </w:tcPr>
          <w:p w14:paraId="189E5E4D" w14:textId="77777777" w:rsidR="001D5C84" w:rsidRPr="00EB7C33" w:rsidRDefault="001D5C84" w:rsidP="001D5C84">
            <w:pPr>
              <w:jc w:val="center"/>
              <w:rPr>
                <w:bCs/>
                <w:color w:val="000000"/>
                <w:sz w:val="20"/>
                <w:szCs w:val="20"/>
              </w:rPr>
            </w:pPr>
            <w:r w:rsidRPr="00EB7C33">
              <w:rPr>
                <w:bCs/>
                <w:color w:val="000000"/>
                <w:sz w:val="20"/>
                <w:szCs w:val="20"/>
              </w:rPr>
              <w:t>学科基础课程</w:t>
            </w:r>
          </w:p>
        </w:tc>
        <w:tc>
          <w:tcPr>
            <w:tcW w:w="645" w:type="dxa"/>
            <w:vAlign w:val="center"/>
          </w:tcPr>
          <w:p w14:paraId="0E946D44" w14:textId="77777777" w:rsidR="001D5C84" w:rsidRPr="00EB7C33" w:rsidRDefault="001D5C84" w:rsidP="001D5C84">
            <w:pPr>
              <w:jc w:val="center"/>
              <w:rPr>
                <w:bCs/>
                <w:color w:val="000000"/>
                <w:sz w:val="20"/>
                <w:szCs w:val="20"/>
              </w:rPr>
            </w:pPr>
            <w:r w:rsidRPr="00EB7C33">
              <w:rPr>
                <w:bCs/>
                <w:color w:val="000000"/>
                <w:sz w:val="20"/>
                <w:szCs w:val="20"/>
              </w:rPr>
              <w:t>必修</w:t>
            </w:r>
          </w:p>
        </w:tc>
        <w:tc>
          <w:tcPr>
            <w:tcW w:w="709" w:type="dxa"/>
            <w:vAlign w:val="center"/>
          </w:tcPr>
          <w:p w14:paraId="6F309381" w14:textId="65ED6BA0" w:rsidR="001D5C84" w:rsidRPr="008528D8" w:rsidRDefault="001D5C84" w:rsidP="001D5C84">
            <w:pPr>
              <w:jc w:val="center"/>
              <w:rPr>
                <w:sz w:val="20"/>
                <w:szCs w:val="20"/>
              </w:rPr>
            </w:pPr>
            <w:r>
              <w:rPr>
                <w:rFonts w:hint="eastAsia"/>
                <w:color w:val="000000"/>
                <w:sz w:val="20"/>
                <w:szCs w:val="22"/>
              </w:rPr>
              <w:t>14</w:t>
            </w:r>
            <w:r w:rsidRPr="008528D8">
              <w:rPr>
                <w:rFonts w:hint="eastAsia"/>
                <w:color w:val="000000"/>
                <w:sz w:val="20"/>
                <w:szCs w:val="22"/>
              </w:rPr>
              <w:t xml:space="preserve"> </w:t>
            </w:r>
          </w:p>
        </w:tc>
        <w:tc>
          <w:tcPr>
            <w:tcW w:w="635" w:type="dxa"/>
            <w:vAlign w:val="center"/>
          </w:tcPr>
          <w:p w14:paraId="3597B8D8" w14:textId="4655E4A5" w:rsidR="001D5C84" w:rsidRPr="008528D8" w:rsidRDefault="001D5C84" w:rsidP="001D5C84">
            <w:pPr>
              <w:jc w:val="center"/>
              <w:rPr>
                <w:sz w:val="20"/>
                <w:szCs w:val="20"/>
              </w:rPr>
            </w:pPr>
            <w:r>
              <w:rPr>
                <w:rFonts w:hint="eastAsia"/>
                <w:color w:val="000000"/>
                <w:sz w:val="20"/>
                <w:szCs w:val="22"/>
              </w:rPr>
              <w:t>3</w:t>
            </w:r>
            <w:r w:rsidRPr="008528D8">
              <w:rPr>
                <w:rFonts w:hint="eastAsia"/>
                <w:color w:val="000000"/>
                <w:sz w:val="20"/>
                <w:szCs w:val="22"/>
              </w:rPr>
              <w:t xml:space="preserve"> </w:t>
            </w:r>
          </w:p>
        </w:tc>
        <w:tc>
          <w:tcPr>
            <w:tcW w:w="557" w:type="dxa"/>
            <w:vAlign w:val="center"/>
          </w:tcPr>
          <w:p w14:paraId="189B0F69" w14:textId="13D2DD8B" w:rsidR="001D5C84" w:rsidRPr="00EB7C33" w:rsidRDefault="001D5C84" w:rsidP="001D5C84">
            <w:pPr>
              <w:jc w:val="center"/>
              <w:rPr>
                <w:sz w:val="20"/>
                <w:szCs w:val="20"/>
              </w:rPr>
            </w:pPr>
            <w:r w:rsidRPr="0014505A">
              <w:rPr>
                <w:color w:val="000000"/>
                <w:sz w:val="20"/>
                <w:szCs w:val="20"/>
              </w:rPr>
              <w:t>17</w:t>
            </w:r>
          </w:p>
        </w:tc>
        <w:tc>
          <w:tcPr>
            <w:tcW w:w="861" w:type="dxa"/>
            <w:vAlign w:val="center"/>
          </w:tcPr>
          <w:p w14:paraId="0FAAF9ED" w14:textId="07665494" w:rsidR="001D5C84" w:rsidRPr="008528D8" w:rsidRDefault="001D5C84" w:rsidP="001D5C84">
            <w:pPr>
              <w:jc w:val="center"/>
              <w:rPr>
                <w:sz w:val="20"/>
                <w:szCs w:val="20"/>
              </w:rPr>
            </w:pPr>
            <w:r w:rsidRPr="008528D8">
              <w:rPr>
                <w:rFonts w:hint="eastAsia"/>
                <w:color w:val="000000"/>
                <w:sz w:val="20"/>
                <w:szCs w:val="22"/>
              </w:rPr>
              <w:t xml:space="preserve">8.48 </w:t>
            </w:r>
          </w:p>
        </w:tc>
        <w:tc>
          <w:tcPr>
            <w:tcW w:w="850" w:type="dxa"/>
            <w:vAlign w:val="center"/>
          </w:tcPr>
          <w:p w14:paraId="2D42B737" w14:textId="2A3EFBD0" w:rsidR="001D5C84" w:rsidRPr="008528D8" w:rsidRDefault="001D5C84" w:rsidP="001D5C84">
            <w:pPr>
              <w:jc w:val="center"/>
              <w:rPr>
                <w:sz w:val="20"/>
                <w:szCs w:val="20"/>
              </w:rPr>
            </w:pPr>
            <w:r w:rsidRPr="008528D8">
              <w:rPr>
                <w:rFonts w:hint="eastAsia"/>
                <w:color w:val="000000"/>
                <w:sz w:val="20"/>
                <w:szCs w:val="22"/>
              </w:rPr>
              <w:t xml:space="preserve">1.82 </w:t>
            </w:r>
          </w:p>
        </w:tc>
        <w:tc>
          <w:tcPr>
            <w:tcW w:w="709" w:type="dxa"/>
            <w:vAlign w:val="center"/>
          </w:tcPr>
          <w:p w14:paraId="737B82B5" w14:textId="595FE929" w:rsidR="001D5C84" w:rsidRPr="00EB7C33" w:rsidRDefault="001D5C84" w:rsidP="001D5C84">
            <w:pPr>
              <w:jc w:val="center"/>
              <w:rPr>
                <w:sz w:val="20"/>
                <w:szCs w:val="20"/>
              </w:rPr>
            </w:pPr>
            <w:r>
              <w:rPr>
                <w:color w:val="000000"/>
                <w:sz w:val="20"/>
                <w:szCs w:val="20"/>
              </w:rPr>
              <w:t>224</w:t>
            </w:r>
          </w:p>
        </w:tc>
        <w:tc>
          <w:tcPr>
            <w:tcW w:w="709" w:type="dxa"/>
            <w:vAlign w:val="center"/>
          </w:tcPr>
          <w:p w14:paraId="64524FC4" w14:textId="16CB2150" w:rsidR="001D5C84" w:rsidRPr="00EB7C33" w:rsidRDefault="001D5C84" w:rsidP="001D5C84">
            <w:pPr>
              <w:jc w:val="center"/>
              <w:rPr>
                <w:sz w:val="20"/>
                <w:szCs w:val="20"/>
              </w:rPr>
            </w:pPr>
            <w:r>
              <w:rPr>
                <w:color w:val="000000"/>
                <w:sz w:val="20"/>
                <w:szCs w:val="20"/>
              </w:rPr>
              <w:t>48</w:t>
            </w:r>
          </w:p>
        </w:tc>
        <w:tc>
          <w:tcPr>
            <w:tcW w:w="557" w:type="dxa"/>
            <w:vAlign w:val="center"/>
          </w:tcPr>
          <w:p w14:paraId="44CAEF57" w14:textId="1CDEED18" w:rsidR="001D5C84" w:rsidRPr="00EB7C33" w:rsidRDefault="001D5C84" w:rsidP="001D5C84">
            <w:pPr>
              <w:jc w:val="center"/>
              <w:rPr>
                <w:sz w:val="20"/>
                <w:szCs w:val="20"/>
              </w:rPr>
            </w:pPr>
            <w:r>
              <w:rPr>
                <w:color w:val="000000"/>
                <w:sz w:val="20"/>
                <w:szCs w:val="20"/>
              </w:rPr>
              <w:t>272</w:t>
            </w:r>
          </w:p>
        </w:tc>
        <w:tc>
          <w:tcPr>
            <w:tcW w:w="850" w:type="dxa"/>
            <w:vAlign w:val="center"/>
          </w:tcPr>
          <w:p w14:paraId="384CADFA" w14:textId="12DA9C93" w:rsidR="001D5C84" w:rsidRPr="001D5C84" w:rsidRDefault="001D5C84" w:rsidP="001D5C84">
            <w:pPr>
              <w:jc w:val="center"/>
              <w:rPr>
                <w:color w:val="000000"/>
                <w:sz w:val="20"/>
                <w:szCs w:val="20"/>
              </w:rPr>
            </w:pPr>
            <w:r w:rsidRPr="001D5C84">
              <w:rPr>
                <w:color w:val="000000"/>
                <w:sz w:val="20"/>
                <w:szCs w:val="20"/>
              </w:rPr>
              <w:t>7.40</w:t>
            </w:r>
          </w:p>
        </w:tc>
        <w:tc>
          <w:tcPr>
            <w:tcW w:w="851" w:type="dxa"/>
            <w:vAlign w:val="center"/>
          </w:tcPr>
          <w:p w14:paraId="70BB33B2" w14:textId="4E05977A" w:rsidR="001D5C84" w:rsidRPr="008528D8" w:rsidRDefault="001D5C84" w:rsidP="001D5C84">
            <w:pPr>
              <w:jc w:val="center"/>
              <w:rPr>
                <w:sz w:val="20"/>
                <w:szCs w:val="20"/>
              </w:rPr>
            </w:pPr>
            <w:r>
              <w:rPr>
                <w:rFonts w:hint="eastAsia"/>
                <w:color w:val="000000"/>
                <w:sz w:val="20"/>
                <w:szCs w:val="22"/>
              </w:rPr>
              <w:t>1.</w:t>
            </w:r>
            <w:r>
              <w:rPr>
                <w:color w:val="000000"/>
                <w:sz w:val="20"/>
                <w:szCs w:val="22"/>
              </w:rPr>
              <w:t>59</w:t>
            </w:r>
            <w:r w:rsidRPr="008528D8">
              <w:rPr>
                <w:rFonts w:hint="eastAsia"/>
                <w:color w:val="000000"/>
                <w:sz w:val="20"/>
                <w:szCs w:val="22"/>
              </w:rPr>
              <w:t xml:space="preserve"> </w:t>
            </w:r>
          </w:p>
        </w:tc>
      </w:tr>
      <w:tr w:rsidR="001D5C84" w:rsidRPr="00EB7C33" w14:paraId="49684695" w14:textId="77777777" w:rsidTr="001D5C84">
        <w:trPr>
          <w:cantSplit/>
          <w:trHeight w:val="454"/>
          <w:jc w:val="center"/>
        </w:trPr>
        <w:tc>
          <w:tcPr>
            <w:tcW w:w="1418" w:type="dxa"/>
            <w:vAlign w:val="center"/>
          </w:tcPr>
          <w:p w14:paraId="217C74EB" w14:textId="77777777" w:rsidR="001D5C84" w:rsidRPr="00EB7C33" w:rsidRDefault="001D5C84" w:rsidP="001D5C84">
            <w:pPr>
              <w:pStyle w:val="af1"/>
              <w:adjustRightInd/>
              <w:spacing w:line="240" w:lineRule="auto"/>
              <w:textAlignment w:val="auto"/>
              <w:rPr>
                <w:rFonts w:ascii="Times New Roman" w:hAnsi="Times New Roman" w:cs="Times New Roman"/>
                <w:bCs/>
                <w:color w:val="000000"/>
                <w:kern w:val="2"/>
                <w:sz w:val="20"/>
                <w:szCs w:val="20"/>
              </w:rPr>
            </w:pPr>
            <w:r w:rsidRPr="00EB7C33">
              <w:rPr>
                <w:rFonts w:ascii="Times New Roman" w:hAnsi="Times New Roman" w:cs="Times New Roman"/>
                <w:bCs/>
                <w:color w:val="000000"/>
                <w:sz w:val="20"/>
                <w:szCs w:val="20"/>
              </w:rPr>
              <w:t>专业主干课程</w:t>
            </w:r>
          </w:p>
        </w:tc>
        <w:tc>
          <w:tcPr>
            <w:tcW w:w="645" w:type="dxa"/>
            <w:vAlign w:val="center"/>
          </w:tcPr>
          <w:p w14:paraId="3E9E0F12" w14:textId="77777777" w:rsidR="001D5C84" w:rsidRPr="00EB7C33" w:rsidRDefault="001D5C84" w:rsidP="001D5C84">
            <w:pPr>
              <w:jc w:val="center"/>
              <w:rPr>
                <w:bCs/>
                <w:color w:val="000000"/>
                <w:sz w:val="20"/>
                <w:szCs w:val="20"/>
              </w:rPr>
            </w:pPr>
            <w:r w:rsidRPr="00EB7C33">
              <w:rPr>
                <w:bCs/>
                <w:color w:val="000000"/>
                <w:sz w:val="20"/>
                <w:szCs w:val="20"/>
              </w:rPr>
              <w:t>必修</w:t>
            </w:r>
          </w:p>
        </w:tc>
        <w:tc>
          <w:tcPr>
            <w:tcW w:w="709" w:type="dxa"/>
            <w:vAlign w:val="center"/>
          </w:tcPr>
          <w:p w14:paraId="50B50C1D" w14:textId="4A1780E3" w:rsidR="001D5C84" w:rsidRPr="008528D8" w:rsidRDefault="001D5C84" w:rsidP="001D5C84">
            <w:pPr>
              <w:jc w:val="center"/>
              <w:rPr>
                <w:sz w:val="20"/>
                <w:szCs w:val="20"/>
              </w:rPr>
            </w:pPr>
            <w:r>
              <w:rPr>
                <w:color w:val="000000"/>
                <w:sz w:val="20"/>
                <w:szCs w:val="22"/>
              </w:rPr>
              <w:t>24</w:t>
            </w:r>
          </w:p>
        </w:tc>
        <w:tc>
          <w:tcPr>
            <w:tcW w:w="635" w:type="dxa"/>
            <w:vAlign w:val="center"/>
          </w:tcPr>
          <w:p w14:paraId="4C9EA7ED" w14:textId="60E5A2C3" w:rsidR="001D5C84" w:rsidRPr="008528D8" w:rsidRDefault="001D5C84" w:rsidP="001D5C84">
            <w:pPr>
              <w:jc w:val="center"/>
              <w:rPr>
                <w:sz w:val="20"/>
                <w:szCs w:val="20"/>
              </w:rPr>
            </w:pPr>
            <w:r>
              <w:rPr>
                <w:color w:val="000000"/>
                <w:sz w:val="20"/>
                <w:szCs w:val="22"/>
              </w:rPr>
              <w:t>9</w:t>
            </w:r>
          </w:p>
        </w:tc>
        <w:tc>
          <w:tcPr>
            <w:tcW w:w="557" w:type="dxa"/>
            <w:vAlign w:val="center"/>
          </w:tcPr>
          <w:p w14:paraId="7D9CFE71" w14:textId="12794F35" w:rsidR="001D5C84" w:rsidRPr="00EB7C33" w:rsidRDefault="001D5C84" w:rsidP="001D5C84">
            <w:pPr>
              <w:jc w:val="center"/>
              <w:rPr>
                <w:sz w:val="20"/>
                <w:szCs w:val="20"/>
              </w:rPr>
            </w:pPr>
            <w:r>
              <w:rPr>
                <w:color w:val="000000"/>
                <w:sz w:val="20"/>
                <w:szCs w:val="20"/>
              </w:rPr>
              <w:t>33</w:t>
            </w:r>
          </w:p>
        </w:tc>
        <w:tc>
          <w:tcPr>
            <w:tcW w:w="861" w:type="dxa"/>
            <w:vAlign w:val="center"/>
          </w:tcPr>
          <w:p w14:paraId="0ADA42F8" w14:textId="544F6574" w:rsidR="001D5C84" w:rsidRPr="008528D8" w:rsidRDefault="001D5C84" w:rsidP="001D5C84">
            <w:pPr>
              <w:jc w:val="center"/>
              <w:rPr>
                <w:sz w:val="20"/>
                <w:szCs w:val="20"/>
              </w:rPr>
            </w:pPr>
            <w:r w:rsidRPr="008528D8">
              <w:rPr>
                <w:rFonts w:hint="eastAsia"/>
                <w:color w:val="000000"/>
                <w:sz w:val="20"/>
                <w:szCs w:val="22"/>
              </w:rPr>
              <w:t>14.5</w:t>
            </w:r>
            <w:r>
              <w:rPr>
                <w:color w:val="000000"/>
                <w:sz w:val="20"/>
                <w:szCs w:val="22"/>
              </w:rPr>
              <w:t>5</w:t>
            </w:r>
            <w:r w:rsidRPr="008528D8">
              <w:rPr>
                <w:rFonts w:hint="eastAsia"/>
                <w:color w:val="000000"/>
                <w:sz w:val="20"/>
                <w:szCs w:val="22"/>
              </w:rPr>
              <w:t xml:space="preserve"> </w:t>
            </w:r>
          </w:p>
        </w:tc>
        <w:tc>
          <w:tcPr>
            <w:tcW w:w="850" w:type="dxa"/>
            <w:vAlign w:val="center"/>
          </w:tcPr>
          <w:p w14:paraId="7247D8C4" w14:textId="7F19E98F" w:rsidR="001D5C84" w:rsidRPr="008528D8" w:rsidRDefault="001D5C84" w:rsidP="001D5C84">
            <w:pPr>
              <w:jc w:val="center"/>
              <w:rPr>
                <w:sz w:val="20"/>
                <w:szCs w:val="20"/>
              </w:rPr>
            </w:pPr>
            <w:r w:rsidRPr="008528D8">
              <w:rPr>
                <w:rFonts w:hint="eastAsia"/>
                <w:color w:val="000000"/>
                <w:sz w:val="20"/>
                <w:szCs w:val="22"/>
              </w:rPr>
              <w:t>5.</w:t>
            </w:r>
            <w:r>
              <w:rPr>
                <w:color w:val="000000"/>
                <w:sz w:val="20"/>
                <w:szCs w:val="22"/>
              </w:rPr>
              <w:t>45</w:t>
            </w:r>
            <w:r w:rsidRPr="008528D8">
              <w:rPr>
                <w:rFonts w:hint="eastAsia"/>
                <w:color w:val="000000"/>
                <w:sz w:val="20"/>
                <w:szCs w:val="22"/>
              </w:rPr>
              <w:t xml:space="preserve"> </w:t>
            </w:r>
          </w:p>
        </w:tc>
        <w:tc>
          <w:tcPr>
            <w:tcW w:w="709" w:type="dxa"/>
            <w:vAlign w:val="center"/>
          </w:tcPr>
          <w:p w14:paraId="4953CBA4" w14:textId="261B655A" w:rsidR="001D5C84" w:rsidRPr="00EB7C33" w:rsidRDefault="001D5C84" w:rsidP="001D5C84">
            <w:pPr>
              <w:jc w:val="center"/>
              <w:rPr>
                <w:sz w:val="20"/>
                <w:szCs w:val="20"/>
              </w:rPr>
            </w:pPr>
            <w:r>
              <w:rPr>
                <w:color w:val="000000"/>
                <w:sz w:val="20"/>
                <w:szCs w:val="20"/>
              </w:rPr>
              <w:t>384</w:t>
            </w:r>
          </w:p>
        </w:tc>
        <w:tc>
          <w:tcPr>
            <w:tcW w:w="709" w:type="dxa"/>
            <w:vAlign w:val="center"/>
          </w:tcPr>
          <w:p w14:paraId="2EB836E9" w14:textId="6307077E" w:rsidR="001D5C84" w:rsidRPr="00EB7C33" w:rsidRDefault="001D5C84" w:rsidP="001D5C84">
            <w:pPr>
              <w:jc w:val="center"/>
              <w:rPr>
                <w:sz w:val="20"/>
                <w:szCs w:val="20"/>
              </w:rPr>
            </w:pPr>
            <w:r>
              <w:rPr>
                <w:color w:val="000000"/>
                <w:sz w:val="20"/>
                <w:szCs w:val="20"/>
              </w:rPr>
              <w:t>144</w:t>
            </w:r>
          </w:p>
        </w:tc>
        <w:tc>
          <w:tcPr>
            <w:tcW w:w="557" w:type="dxa"/>
            <w:vAlign w:val="center"/>
          </w:tcPr>
          <w:p w14:paraId="6C1F446F" w14:textId="5232AD47" w:rsidR="001D5C84" w:rsidRPr="00EB7C33" w:rsidRDefault="001D5C84" w:rsidP="001D5C84">
            <w:pPr>
              <w:jc w:val="center"/>
              <w:rPr>
                <w:sz w:val="20"/>
                <w:szCs w:val="20"/>
              </w:rPr>
            </w:pPr>
            <w:r>
              <w:rPr>
                <w:color w:val="000000"/>
                <w:sz w:val="20"/>
                <w:szCs w:val="20"/>
              </w:rPr>
              <w:t>528</w:t>
            </w:r>
          </w:p>
        </w:tc>
        <w:tc>
          <w:tcPr>
            <w:tcW w:w="850" w:type="dxa"/>
            <w:vAlign w:val="center"/>
          </w:tcPr>
          <w:p w14:paraId="06915495" w14:textId="745F3420" w:rsidR="001D5C84" w:rsidRPr="001D5C84" w:rsidRDefault="001D5C84" w:rsidP="001D5C84">
            <w:pPr>
              <w:jc w:val="center"/>
              <w:rPr>
                <w:color w:val="000000"/>
                <w:sz w:val="20"/>
                <w:szCs w:val="20"/>
              </w:rPr>
            </w:pPr>
            <w:r w:rsidRPr="001D5C84">
              <w:rPr>
                <w:color w:val="000000"/>
                <w:sz w:val="20"/>
                <w:szCs w:val="20"/>
              </w:rPr>
              <w:t>12.68</w:t>
            </w:r>
          </w:p>
        </w:tc>
        <w:tc>
          <w:tcPr>
            <w:tcW w:w="851" w:type="dxa"/>
            <w:vAlign w:val="center"/>
          </w:tcPr>
          <w:p w14:paraId="10668E28" w14:textId="5104D815" w:rsidR="001D5C84" w:rsidRPr="008528D8" w:rsidRDefault="001D5C84" w:rsidP="001D5C84">
            <w:pPr>
              <w:jc w:val="center"/>
              <w:rPr>
                <w:sz w:val="20"/>
                <w:szCs w:val="20"/>
              </w:rPr>
            </w:pPr>
            <w:r>
              <w:rPr>
                <w:rFonts w:hint="eastAsia"/>
                <w:color w:val="000000"/>
                <w:sz w:val="20"/>
                <w:szCs w:val="22"/>
              </w:rPr>
              <w:t>4.</w:t>
            </w:r>
            <w:r>
              <w:rPr>
                <w:color w:val="000000"/>
                <w:sz w:val="20"/>
                <w:szCs w:val="22"/>
              </w:rPr>
              <w:t>76</w:t>
            </w:r>
            <w:r w:rsidRPr="008528D8">
              <w:rPr>
                <w:rFonts w:hint="eastAsia"/>
                <w:color w:val="000000"/>
                <w:sz w:val="20"/>
                <w:szCs w:val="22"/>
              </w:rPr>
              <w:t xml:space="preserve"> </w:t>
            </w:r>
          </w:p>
        </w:tc>
      </w:tr>
      <w:tr w:rsidR="001D5C84" w:rsidRPr="00EB7C33" w14:paraId="6F103A11" w14:textId="77777777" w:rsidTr="001D5C84">
        <w:trPr>
          <w:cantSplit/>
          <w:trHeight w:val="454"/>
          <w:jc w:val="center"/>
        </w:trPr>
        <w:tc>
          <w:tcPr>
            <w:tcW w:w="1418" w:type="dxa"/>
            <w:vAlign w:val="center"/>
          </w:tcPr>
          <w:p w14:paraId="4068A8DB" w14:textId="77777777" w:rsidR="001D5C84" w:rsidRPr="00EB7C33" w:rsidRDefault="001D5C84" w:rsidP="001D5C84">
            <w:pPr>
              <w:pStyle w:val="af1"/>
              <w:adjustRightInd/>
              <w:spacing w:line="240" w:lineRule="auto"/>
              <w:textAlignment w:val="auto"/>
              <w:rPr>
                <w:rFonts w:ascii="Times New Roman" w:hAnsi="Times New Roman" w:cs="Times New Roman"/>
                <w:bCs/>
                <w:color w:val="000000"/>
                <w:sz w:val="20"/>
                <w:szCs w:val="20"/>
              </w:rPr>
            </w:pPr>
            <w:r w:rsidRPr="00EB7C33">
              <w:rPr>
                <w:rFonts w:ascii="Times New Roman" w:hAnsi="Times New Roman" w:cs="Times New Roman"/>
                <w:bCs/>
                <w:color w:val="000000"/>
                <w:sz w:val="20"/>
                <w:szCs w:val="20"/>
              </w:rPr>
              <w:t>专业选修课程</w:t>
            </w:r>
          </w:p>
        </w:tc>
        <w:tc>
          <w:tcPr>
            <w:tcW w:w="645" w:type="dxa"/>
            <w:vAlign w:val="center"/>
          </w:tcPr>
          <w:p w14:paraId="0A22B486" w14:textId="77777777" w:rsidR="001D5C84" w:rsidRPr="00EB7C33" w:rsidRDefault="001D5C84" w:rsidP="001D5C84">
            <w:pPr>
              <w:jc w:val="center"/>
              <w:rPr>
                <w:bCs/>
                <w:color w:val="000000"/>
                <w:sz w:val="20"/>
                <w:szCs w:val="20"/>
              </w:rPr>
            </w:pPr>
            <w:r w:rsidRPr="00EB7C33">
              <w:rPr>
                <w:bCs/>
                <w:color w:val="000000"/>
                <w:sz w:val="20"/>
                <w:szCs w:val="20"/>
              </w:rPr>
              <w:t>选修</w:t>
            </w:r>
          </w:p>
        </w:tc>
        <w:tc>
          <w:tcPr>
            <w:tcW w:w="709" w:type="dxa"/>
            <w:vAlign w:val="center"/>
          </w:tcPr>
          <w:p w14:paraId="70743FC9" w14:textId="05AF55EE" w:rsidR="001D5C84" w:rsidRPr="008528D8" w:rsidRDefault="001D5C84" w:rsidP="001D5C84">
            <w:pPr>
              <w:jc w:val="center"/>
              <w:rPr>
                <w:sz w:val="20"/>
                <w:szCs w:val="20"/>
              </w:rPr>
            </w:pPr>
            <w:r>
              <w:rPr>
                <w:color w:val="000000"/>
                <w:sz w:val="20"/>
                <w:szCs w:val="22"/>
              </w:rPr>
              <w:t>11.25</w:t>
            </w:r>
            <w:r w:rsidRPr="008528D8">
              <w:rPr>
                <w:rFonts w:hint="eastAsia"/>
                <w:color w:val="000000"/>
                <w:sz w:val="20"/>
                <w:szCs w:val="22"/>
              </w:rPr>
              <w:t xml:space="preserve"> </w:t>
            </w:r>
          </w:p>
        </w:tc>
        <w:tc>
          <w:tcPr>
            <w:tcW w:w="635" w:type="dxa"/>
            <w:vAlign w:val="center"/>
          </w:tcPr>
          <w:p w14:paraId="36BFEA52" w14:textId="79C86598" w:rsidR="001D5C84" w:rsidRPr="008528D8" w:rsidRDefault="001D5C84" w:rsidP="001D5C84">
            <w:pPr>
              <w:jc w:val="center"/>
              <w:rPr>
                <w:sz w:val="20"/>
                <w:szCs w:val="20"/>
              </w:rPr>
            </w:pPr>
            <w:r>
              <w:rPr>
                <w:color w:val="000000"/>
                <w:sz w:val="20"/>
                <w:szCs w:val="22"/>
              </w:rPr>
              <w:t>3.75</w:t>
            </w:r>
            <w:r w:rsidRPr="008528D8">
              <w:rPr>
                <w:rFonts w:hint="eastAsia"/>
                <w:color w:val="000000"/>
                <w:sz w:val="20"/>
                <w:szCs w:val="22"/>
              </w:rPr>
              <w:t xml:space="preserve"> </w:t>
            </w:r>
          </w:p>
        </w:tc>
        <w:tc>
          <w:tcPr>
            <w:tcW w:w="557" w:type="dxa"/>
            <w:vAlign w:val="center"/>
          </w:tcPr>
          <w:p w14:paraId="7B8D1FA1" w14:textId="0A5C0F83" w:rsidR="001D5C84" w:rsidRPr="00EB7C33" w:rsidRDefault="001D5C84" w:rsidP="001D5C84">
            <w:pPr>
              <w:jc w:val="center"/>
              <w:rPr>
                <w:sz w:val="20"/>
                <w:szCs w:val="20"/>
              </w:rPr>
            </w:pPr>
            <w:r>
              <w:rPr>
                <w:sz w:val="20"/>
                <w:szCs w:val="20"/>
              </w:rPr>
              <w:t>15</w:t>
            </w:r>
          </w:p>
        </w:tc>
        <w:tc>
          <w:tcPr>
            <w:tcW w:w="861" w:type="dxa"/>
            <w:vAlign w:val="center"/>
          </w:tcPr>
          <w:p w14:paraId="70036D81" w14:textId="6642C997" w:rsidR="001D5C84" w:rsidRPr="008528D8" w:rsidRDefault="001D5C84" w:rsidP="001D5C84">
            <w:pPr>
              <w:jc w:val="center"/>
              <w:rPr>
                <w:sz w:val="20"/>
                <w:szCs w:val="20"/>
              </w:rPr>
            </w:pPr>
            <w:r w:rsidRPr="008528D8">
              <w:rPr>
                <w:rFonts w:hint="eastAsia"/>
                <w:color w:val="000000"/>
                <w:sz w:val="20"/>
                <w:szCs w:val="22"/>
              </w:rPr>
              <w:t>6.</w:t>
            </w:r>
            <w:r>
              <w:rPr>
                <w:color w:val="000000"/>
                <w:sz w:val="20"/>
                <w:szCs w:val="22"/>
              </w:rPr>
              <w:t>82</w:t>
            </w:r>
            <w:r w:rsidRPr="008528D8">
              <w:rPr>
                <w:rFonts w:hint="eastAsia"/>
                <w:color w:val="000000"/>
                <w:sz w:val="20"/>
                <w:szCs w:val="22"/>
              </w:rPr>
              <w:t xml:space="preserve"> </w:t>
            </w:r>
          </w:p>
        </w:tc>
        <w:tc>
          <w:tcPr>
            <w:tcW w:w="850" w:type="dxa"/>
            <w:vAlign w:val="center"/>
          </w:tcPr>
          <w:p w14:paraId="4E8CDE2E" w14:textId="2F958564" w:rsidR="001D5C84" w:rsidRPr="008528D8" w:rsidRDefault="001D5C84" w:rsidP="001D5C84">
            <w:pPr>
              <w:jc w:val="center"/>
              <w:rPr>
                <w:sz w:val="20"/>
                <w:szCs w:val="20"/>
              </w:rPr>
            </w:pPr>
            <w:r w:rsidRPr="008528D8">
              <w:rPr>
                <w:rFonts w:hint="eastAsia"/>
                <w:color w:val="000000"/>
                <w:sz w:val="20"/>
                <w:szCs w:val="22"/>
              </w:rPr>
              <w:t>2.</w:t>
            </w:r>
            <w:r>
              <w:rPr>
                <w:color w:val="000000"/>
                <w:sz w:val="20"/>
                <w:szCs w:val="22"/>
              </w:rPr>
              <w:t>27</w:t>
            </w:r>
            <w:r w:rsidRPr="008528D8">
              <w:rPr>
                <w:rFonts w:hint="eastAsia"/>
                <w:color w:val="000000"/>
                <w:sz w:val="20"/>
                <w:szCs w:val="22"/>
              </w:rPr>
              <w:t xml:space="preserve"> </w:t>
            </w:r>
          </w:p>
        </w:tc>
        <w:tc>
          <w:tcPr>
            <w:tcW w:w="709" w:type="dxa"/>
            <w:vAlign w:val="center"/>
          </w:tcPr>
          <w:p w14:paraId="0D346F58" w14:textId="6FAF58A2" w:rsidR="001D5C84" w:rsidRPr="00EB7C33" w:rsidRDefault="001D5C84" w:rsidP="001D5C84">
            <w:pPr>
              <w:jc w:val="center"/>
              <w:rPr>
                <w:sz w:val="20"/>
                <w:szCs w:val="20"/>
              </w:rPr>
            </w:pPr>
            <w:r>
              <w:rPr>
                <w:color w:val="000000"/>
                <w:sz w:val="20"/>
                <w:szCs w:val="20"/>
              </w:rPr>
              <w:t>180</w:t>
            </w:r>
          </w:p>
        </w:tc>
        <w:tc>
          <w:tcPr>
            <w:tcW w:w="709" w:type="dxa"/>
            <w:vAlign w:val="center"/>
          </w:tcPr>
          <w:p w14:paraId="2FA03446" w14:textId="47ED2CC2" w:rsidR="001D5C84" w:rsidRPr="00EB7C33" w:rsidRDefault="001D5C84" w:rsidP="001D5C84">
            <w:pPr>
              <w:jc w:val="center"/>
              <w:rPr>
                <w:sz w:val="20"/>
                <w:szCs w:val="20"/>
              </w:rPr>
            </w:pPr>
            <w:r>
              <w:rPr>
                <w:color w:val="000000"/>
                <w:sz w:val="20"/>
                <w:szCs w:val="20"/>
              </w:rPr>
              <w:t>60</w:t>
            </w:r>
          </w:p>
        </w:tc>
        <w:tc>
          <w:tcPr>
            <w:tcW w:w="557" w:type="dxa"/>
            <w:vAlign w:val="center"/>
          </w:tcPr>
          <w:p w14:paraId="300228D6" w14:textId="23B9C9FD" w:rsidR="001D5C84" w:rsidRPr="00EB7C33" w:rsidRDefault="001D5C84" w:rsidP="001D5C84">
            <w:pPr>
              <w:jc w:val="center"/>
              <w:rPr>
                <w:sz w:val="20"/>
                <w:szCs w:val="20"/>
              </w:rPr>
            </w:pPr>
            <w:r>
              <w:rPr>
                <w:color w:val="000000"/>
                <w:sz w:val="20"/>
                <w:szCs w:val="20"/>
              </w:rPr>
              <w:t>240</w:t>
            </w:r>
          </w:p>
        </w:tc>
        <w:tc>
          <w:tcPr>
            <w:tcW w:w="850" w:type="dxa"/>
            <w:vAlign w:val="center"/>
          </w:tcPr>
          <w:p w14:paraId="5DE5778D" w14:textId="2B8660CD" w:rsidR="001D5C84" w:rsidRPr="001D5C84" w:rsidRDefault="001D5C84" w:rsidP="001D5C84">
            <w:pPr>
              <w:jc w:val="center"/>
              <w:rPr>
                <w:color w:val="000000"/>
                <w:sz w:val="20"/>
                <w:szCs w:val="20"/>
              </w:rPr>
            </w:pPr>
            <w:r w:rsidRPr="001D5C84">
              <w:rPr>
                <w:color w:val="000000"/>
                <w:sz w:val="20"/>
                <w:szCs w:val="20"/>
              </w:rPr>
              <w:t>5.9</w:t>
            </w:r>
            <w:r>
              <w:rPr>
                <w:color w:val="000000"/>
                <w:sz w:val="20"/>
                <w:szCs w:val="20"/>
              </w:rPr>
              <w:t>5</w:t>
            </w:r>
          </w:p>
        </w:tc>
        <w:tc>
          <w:tcPr>
            <w:tcW w:w="851" w:type="dxa"/>
            <w:vAlign w:val="center"/>
          </w:tcPr>
          <w:p w14:paraId="472845F2" w14:textId="2320F53D" w:rsidR="001D5C84" w:rsidRPr="008528D8" w:rsidRDefault="001D5C84" w:rsidP="001D5C84">
            <w:pPr>
              <w:jc w:val="center"/>
              <w:rPr>
                <w:sz w:val="20"/>
                <w:szCs w:val="20"/>
              </w:rPr>
            </w:pPr>
            <w:r>
              <w:rPr>
                <w:color w:val="000000"/>
                <w:sz w:val="20"/>
                <w:szCs w:val="22"/>
              </w:rPr>
              <w:t>1.98</w:t>
            </w:r>
            <w:r w:rsidRPr="008528D8">
              <w:rPr>
                <w:rFonts w:hint="eastAsia"/>
                <w:color w:val="000000"/>
                <w:sz w:val="20"/>
                <w:szCs w:val="22"/>
              </w:rPr>
              <w:t xml:space="preserve"> </w:t>
            </w:r>
          </w:p>
        </w:tc>
      </w:tr>
      <w:tr w:rsidR="008528D8" w:rsidRPr="00EB7C33" w14:paraId="7137525B" w14:textId="77777777" w:rsidTr="00B93CF9">
        <w:trPr>
          <w:cantSplit/>
          <w:trHeight w:val="454"/>
          <w:jc w:val="center"/>
        </w:trPr>
        <w:tc>
          <w:tcPr>
            <w:tcW w:w="1418" w:type="dxa"/>
            <w:vMerge w:val="restart"/>
            <w:vAlign w:val="center"/>
          </w:tcPr>
          <w:p w14:paraId="5C908041" w14:textId="77777777" w:rsidR="008528D8" w:rsidRPr="00EB7C33" w:rsidRDefault="008528D8" w:rsidP="008528D8">
            <w:pPr>
              <w:jc w:val="center"/>
              <w:rPr>
                <w:bCs/>
                <w:color w:val="000000"/>
                <w:sz w:val="20"/>
                <w:szCs w:val="20"/>
              </w:rPr>
            </w:pPr>
            <w:r w:rsidRPr="00EB7C33">
              <w:rPr>
                <w:bCs/>
                <w:color w:val="000000"/>
                <w:sz w:val="20"/>
                <w:szCs w:val="20"/>
              </w:rPr>
              <w:t>综合实践</w:t>
            </w:r>
          </w:p>
          <w:p w14:paraId="2E9534FA" w14:textId="77777777" w:rsidR="008528D8" w:rsidRPr="00EB7C33" w:rsidRDefault="008528D8" w:rsidP="008528D8">
            <w:pPr>
              <w:jc w:val="center"/>
              <w:rPr>
                <w:bCs/>
                <w:color w:val="000000"/>
                <w:sz w:val="20"/>
                <w:szCs w:val="20"/>
              </w:rPr>
            </w:pPr>
            <w:r w:rsidRPr="00EB7C33">
              <w:rPr>
                <w:bCs/>
                <w:color w:val="000000"/>
                <w:sz w:val="20"/>
                <w:szCs w:val="20"/>
              </w:rPr>
              <w:t>教学环节</w:t>
            </w:r>
          </w:p>
        </w:tc>
        <w:tc>
          <w:tcPr>
            <w:tcW w:w="645" w:type="dxa"/>
            <w:vAlign w:val="center"/>
          </w:tcPr>
          <w:p w14:paraId="2D1E1BDC" w14:textId="77777777" w:rsidR="008528D8" w:rsidRPr="00EB7C33" w:rsidRDefault="008528D8" w:rsidP="008528D8">
            <w:pPr>
              <w:jc w:val="center"/>
              <w:rPr>
                <w:bCs/>
                <w:color w:val="000000"/>
                <w:sz w:val="20"/>
                <w:szCs w:val="20"/>
              </w:rPr>
            </w:pPr>
            <w:r w:rsidRPr="00EB7C33">
              <w:rPr>
                <w:bCs/>
                <w:color w:val="000000"/>
                <w:sz w:val="20"/>
                <w:szCs w:val="20"/>
              </w:rPr>
              <w:t>必修</w:t>
            </w:r>
          </w:p>
        </w:tc>
        <w:tc>
          <w:tcPr>
            <w:tcW w:w="709" w:type="dxa"/>
            <w:vAlign w:val="center"/>
          </w:tcPr>
          <w:p w14:paraId="771F93DF" w14:textId="1AF86A0A" w:rsidR="008528D8" w:rsidRPr="00EB7C33" w:rsidRDefault="008528D8" w:rsidP="008528D8">
            <w:pPr>
              <w:jc w:val="center"/>
              <w:rPr>
                <w:color w:val="000000"/>
                <w:sz w:val="20"/>
                <w:szCs w:val="20"/>
              </w:rPr>
            </w:pPr>
            <w:r>
              <w:rPr>
                <w:color w:val="000000"/>
                <w:sz w:val="20"/>
                <w:szCs w:val="20"/>
              </w:rPr>
              <w:t>0</w:t>
            </w:r>
            <w:r w:rsidRPr="0014505A">
              <w:rPr>
                <w:color w:val="000000"/>
                <w:sz w:val="20"/>
                <w:szCs w:val="20"/>
              </w:rPr>
              <w:t xml:space="preserve"> </w:t>
            </w:r>
          </w:p>
        </w:tc>
        <w:tc>
          <w:tcPr>
            <w:tcW w:w="635" w:type="dxa"/>
            <w:vAlign w:val="center"/>
          </w:tcPr>
          <w:p w14:paraId="1178C0C2" w14:textId="322F5374" w:rsidR="008528D8" w:rsidRPr="00EB7C33" w:rsidRDefault="008528D8" w:rsidP="008528D8">
            <w:pPr>
              <w:jc w:val="center"/>
              <w:rPr>
                <w:color w:val="000000"/>
                <w:sz w:val="20"/>
                <w:szCs w:val="20"/>
              </w:rPr>
            </w:pPr>
            <w:r>
              <w:rPr>
                <w:color w:val="000000"/>
                <w:sz w:val="20"/>
                <w:szCs w:val="20"/>
              </w:rPr>
              <w:t>21</w:t>
            </w:r>
          </w:p>
        </w:tc>
        <w:tc>
          <w:tcPr>
            <w:tcW w:w="557" w:type="dxa"/>
            <w:vAlign w:val="center"/>
          </w:tcPr>
          <w:p w14:paraId="608797EF" w14:textId="3A8387F2" w:rsidR="008528D8" w:rsidRPr="00EB7C33" w:rsidRDefault="008528D8" w:rsidP="008528D8">
            <w:pPr>
              <w:jc w:val="center"/>
              <w:rPr>
                <w:color w:val="000000"/>
                <w:sz w:val="20"/>
                <w:szCs w:val="20"/>
              </w:rPr>
            </w:pPr>
            <w:r w:rsidRPr="0014505A">
              <w:rPr>
                <w:color w:val="000000"/>
                <w:sz w:val="20"/>
                <w:szCs w:val="20"/>
              </w:rPr>
              <w:t>21</w:t>
            </w:r>
          </w:p>
        </w:tc>
        <w:tc>
          <w:tcPr>
            <w:tcW w:w="861" w:type="dxa"/>
            <w:vAlign w:val="center"/>
          </w:tcPr>
          <w:p w14:paraId="4CDC9446" w14:textId="460F0191" w:rsidR="008528D8" w:rsidRPr="008528D8" w:rsidRDefault="008528D8" w:rsidP="008528D8">
            <w:pPr>
              <w:jc w:val="center"/>
              <w:rPr>
                <w:color w:val="000000"/>
                <w:sz w:val="20"/>
                <w:szCs w:val="20"/>
              </w:rPr>
            </w:pPr>
            <w:r w:rsidRPr="008528D8">
              <w:rPr>
                <w:rFonts w:hint="eastAsia"/>
                <w:color w:val="000000"/>
                <w:sz w:val="20"/>
                <w:szCs w:val="22"/>
              </w:rPr>
              <w:t xml:space="preserve">0.00 </w:t>
            </w:r>
          </w:p>
        </w:tc>
        <w:tc>
          <w:tcPr>
            <w:tcW w:w="850" w:type="dxa"/>
            <w:vAlign w:val="center"/>
          </w:tcPr>
          <w:p w14:paraId="45312336" w14:textId="700D0584" w:rsidR="008528D8" w:rsidRPr="008528D8" w:rsidRDefault="008528D8" w:rsidP="008528D8">
            <w:pPr>
              <w:jc w:val="center"/>
              <w:rPr>
                <w:color w:val="000000"/>
                <w:sz w:val="20"/>
                <w:szCs w:val="20"/>
              </w:rPr>
            </w:pPr>
            <w:r w:rsidRPr="008528D8">
              <w:rPr>
                <w:rFonts w:hint="eastAsia"/>
                <w:color w:val="000000"/>
                <w:sz w:val="20"/>
                <w:szCs w:val="22"/>
              </w:rPr>
              <w:t xml:space="preserve">12.73 </w:t>
            </w:r>
          </w:p>
        </w:tc>
        <w:tc>
          <w:tcPr>
            <w:tcW w:w="709" w:type="dxa"/>
            <w:vAlign w:val="center"/>
          </w:tcPr>
          <w:p w14:paraId="0920AA09" w14:textId="31439CC6" w:rsidR="008528D8" w:rsidRPr="00EB7C33" w:rsidRDefault="008528D8" w:rsidP="008528D8">
            <w:pPr>
              <w:jc w:val="center"/>
              <w:rPr>
                <w:color w:val="000000"/>
                <w:sz w:val="20"/>
                <w:szCs w:val="20"/>
              </w:rPr>
            </w:pPr>
            <w:r>
              <w:rPr>
                <w:rFonts w:hint="eastAsia"/>
                <w:color w:val="000000"/>
                <w:sz w:val="20"/>
                <w:szCs w:val="20"/>
              </w:rPr>
              <w:t>0</w:t>
            </w:r>
          </w:p>
        </w:tc>
        <w:tc>
          <w:tcPr>
            <w:tcW w:w="709" w:type="dxa"/>
            <w:vAlign w:val="center"/>
          </w:tcPr>
          <w:p w14:paraId="4527BF76" w14:textId="40FA6996" w:rsidR="008528D8" w:rsidRPr="00EB7C33" w:rsidRDefault="008528D8" w:rsidP="008528D8">
            <w:pPr>
              <w:jc w:val="center"/>
              <w:rPr>
                <w:color w:val="000000"/>
                <w:sz w:val="20"/>
                <w:szCs w:val="20"/>
              </w:rPr>
            </w:pPr>
            <w:r>
              <w:rPr>
                <w:color w:val="000000"/>
                <w:sz w:val="20"/>
                <w:szCs w:val="20"/>
              </w:rPr>
              <w:t>544</w:t>
            </w:r>
          </w:p>
        </w:tc>
        <w:tc>
          <w:tcPr>
            <w:tcW w:w="557" w:type="dxa"/>
            <w:vAlign w:val="center"/>
          </w:tcPr>
          <w:p w14:paraId="20E8E171" w14:textId="6F61E0D7" w:rsidR="008528D8" w:rsidRPr="00EB7C33" w:rsidRDefault="008528D8" w:rsidP="008528D8">
            <w:pPr>
              <w:jc w:val="center"/>
              <w:rPr>
                <w:color w:val="000000"/>
                <w:sz w:val="20"/>
                <w:szCs w:val="20"/>
              </w:rPr>
            </w:pPr>
            <w:r>
              <w:rPr>
                <w:color w:val="000000"/>
                <w:sz w:val="20"/>
                <w:szCs w:val="20"/>
              </w:rPr>
              <w:t>544</w:t>
            </w:r>
          </w:p>
        </w:tc>
        <w:tc>
          <w:tcPr>
            <w:tcW w:w="850" w:type="dxa"/>
            <w:vAlign w:val="center"/>
          </w:tcPr>
          <w:p w14:paraId="211D8225" w14:textId="37D3179D" w:rsidR="008528D8" w:rsidRPr="008528D8" w:rsidRDefault="008528D8" w:rsidP="008528D8">
            <w:pPr>
              <w:jc w:val="center"/>
              <w:rPr>
                <w:color w:val="000000"/>
                <w:sz w:val="20"/>
                <w:szCs w:val="20"/>
              </w:rPr>
            </w:pPr>
            <w:r>
              <w:rPr>
                <w:rFonts w:hint="eastAsia"/>
                <w:color w:val="000000"/>
                <w:sz w:val="20"/>
                <w:szCs w:val="22"/>
              </w:rPr>
              <w:t>0</w:t>
            </w:r>
          </w:p>
        </w:tc>
        <w:tc>
          <w:tcPr>
            <w:tcW w:w="851" w:type="dxa"/>
            <w:vAlign w:val="center"/>
          </w:tcPr>
          <w:p w14:paraId="041693F8" w14:textId="0C617529" w:rsidR="008528D8" w:rsidRPr="008528D8" w:rsidRDefault="001D5C84" w:rsidP="001D5C84">
            <w:pPr>
              <w:jc w:val="center"/>
              <w:rPr>
                <w:color w:val="000000"/>
                <w:sz w:val="20"/>
                <w:szCs w:val="20"/>
              </w:rPr>
            </w:pPr>
            <w:r>
              <w:rPr>
                <w:rFonts w:hint="eastAsia"/>
                <w:color w:val="000000"/>
                <w:sz w:val="20"/>
                <w:szCs w:val="22"/>
              </w:rPr>
              <w:t>1</w:t>
            </w:r>
            <w:r>
              <w:rPr>
                <w:color w:val="000000"/>
                <w:sz w:val="20"/>
                <w:szCs w:val="22"/>
              </w:rPr>
              <w:t>7.96</w:t>
            </w:r>
            <w:r w:rsidR="008528D8" w:rsidRPr="008528D8">
              <w:rPr>
                <w:rFonts w:hint="eastAsia"/>
                <w:color w:val="000000"/>
                <w:sz w:val="20"/>
                <w:szCs w:val="22"/>
              </w:rPr>
              <w:t xml:space="preserve"> </w:t>
            </w:r>
          </w:p>
        </w:tc>
      </w:tr>
      <w:tr w:rsidR="008528D8" w:rsidRPr="00EB7C33" w14:paraId="0981E24B" w14:textId="77777777" w:rsidTr="00B93CF9">
        <w:trPr>
          <w:cantSplit/>
          <w:trHeight w:val="454"/>
          <w:jc w:val="center"/>
        </w:trPr>
        <w:tc>
          <w:tcPr>
            <w:tcW w:w="1418" w:type="dxa"/>
            <w:vMerge/>
            <w:vAlign w:val="center"/>
          </w:tcPr>
          <w:p w14:paraId="725F4EEA" w14:textId="77777777" w:rsidR="008528D8" w:rsidRPr="00EB7C33" w:rsidRDefault="008528D8" w:rsidP="008528D8">
            <w:pPr>
              <w:jc w:val="center"/>
              <w:rPr>
                <w:bCs/>
                <w:color w:val="000000"/>
                <w:sz w:val="20"/>
                <w:szCs w:val="20"/>
              </w:rPr>
            </w:pPr>
          </w:p>
        </w:tc>
        <w:tc>
          <w:tcPr>
            <w:tcW w:w="645" w:type="dxa"/>
            <w:vAlign w:val="center"/>
          </w:tcPr>
          <w:p w14:paraId="4D63498A" w14:textId="77777777" w:rsidR="008528D8" w:rsidRPr="00EB7C33" w:rsidRDefault="008528D8" w:rsidP="008528D8">
            <w:pPr>
              <w:jc w:val="center"/>
              <w:rPr>
                <w:bCs/>
                <w:color w:val="000000"/>
                <w:sz w:val="20"/>
                <w:szCs w:val="20"/>
              </w:rPr>
            </w:pPr>
            <w:r w:rsidRPr="00EB7C33">
              <w:rPr>
                <w:bCs/>
                <w:color w:val="000000"/>
                <w:sz w:val="20"/>
                <w:szCs w:val="20"/>
              </w:rPr>
              <w:t>选修</w:t>
            </w:r>
          </w:p>
        </w:tc>
        <w:tc>
          <w:tcPr>
            <w:tcW w:w="709" w:type="dxa"/>
            <w:vAlign w:val="center"/>
          </w:tcPr>
          <w:p w14:paraId="75090793" w14:textId="69B4C5C4" w:rsidR="008528D8" w:rsidRPr="00EB7C33" w:rsidRDefault="008528D8" w:rsidP="008528D8">
            <w:pPr>
              <w:jc w:val="center"/>
              <w:rPr>
                <w:color w:val="000000"/>
                <w:sz w:val="20"/>
                <w:szCs w:val="20"/>
              </w:rPr>
            </w:pPr>
            <w:r>
              <w:rPr>
                <w:color w:val="000000"/>
                <w:sz w:val="20"/>
                <w:szCs w:val="20"/>
              </w:rPr>
              <w:t>0</w:t>
            </w:r>
            <w:r w:rsidRPr="0014505A">
              <w:rPr>
                <w:color w:val="000000"/>
                <w:sz w:val="20"/>
                <w:szCs w:val="20"/>
              </w:rPr>
              <w:t xml:space="preserve"> </w:t>
            </w:r>
          </w:p>
        </w:tc>
        <w:tc>
          <w:tcPr>
            <w:tcW w:w="635" w:type="dxa"/>
            <w:vAlign w:val="center"/>
          </w:tcPr>
          <w:p w14:paraId="76748770" w14:textId="5110C42A" w:rsidR="008528D8" w:rsidRPr="00EB7C33" w:rsidRDefault="008528D8" w:rsidP="008528D8">
            <w:pPr>
              <w:jc w:val="center"/>
              <w:rPr>
                <w:color w:val="000000"/>
                <w:sz w:val="20"/>
                <w:szCs w:val="20"/>
              </w:rPr>
            </w:pPr>
            <w:r>
              <w:rPr>
                <w:color w:val="000000"/>
                <w:sz w:val="20"/>
                <w:szCs w:val="20"/>
              </w:rPr>
              <w:t>2</w:t>
            </w:r>
          </w:p>
        </w:tc>
        <w:tc>
          <w:tcPr>
            <w:tcW w:w="557" w:type="dxa"/>
            <w:vAlign w:val="center"/>
          </w:tcPr>
          <w:p w14:paraId="6F7CC966" w14:textId="1E7FE57E" w:rsidR="008528D8" w:rsidRPr="00EB7C33" w:rsidRDefault="008528D8" w:rsidP="008528D8">
            <w:pPr>
              <w:jc w:val="center"/>
              <w:rPr>
                <w:color w:val="000000"/>
                <w:sz w:val="20"/>
                <w:szCs w:val="20"/>
              </w:rPr>
            </w:pPr>
            <w:r w:rsidRPr="0014505A">
              <w:rPr>
                <w:color w:val="000000"/>
                <w:sz w:val="20"/>
                <w:szCs w:val="20"/>
              </w:rPr>
              <w:t>2</w:t>
            </w:r>
          </w:p>
        </w:tc>
        <w:tc>
          <w:tcPr>
            <w:tcW w:w="861" w:type="dxa"/>
            <w:vAlign w:val="center"/>
          </w:tcPr>
          <w:p w14:paraId="214735AF" w14:textId="22A4472A" w:rsidR="008528D8" w:rsidRPr="008528D8" w:rsidRDefault="008528D8" w:rsidP="008528D8">
            <w:pPr>
              <w:jc w:val="center"/>
              <w:rPr>
                <w:color w:val="000000"/>
                <w:sz w:val="20"/>
                <w:szCs w:val="20"/>
              </w:rPr>
            </w:pPr>
            <w:r w:rsidRPr="008528D8">
              <w:rPr>
                <w:rFonts w:hint="eastAsia"/>
                <w:color w:val="000000"/>
                <w:sz w:val="20"/>
                <w:szCs w:val="22"/>
              </w:rPr>
              <w:t xml:space="preserve">0.00 </w:t>
            </w:r>
          </w:p>
        </w:tc>
        <w:tc>
          <w:tcPr>
            <w:tcW w:w="850" w:type="dxa"/>
            <w:vAlign w:val="center"/>
          </w:tcPr>
          <w:p w14:paraId="43E33624" w14:textId="1433FA33" w:rsidR="008528D8" w:rsidRPr="008528D8" w:rsidRDefault="008528D8" w:rsidP="001D5C84">
            <w:pPr>
              <w:jc w:val="center"/>
              <w:rPr>
                <w:color w:val="000000"/>
                <w:sz w:val="20"/>
                <w:szCs w:val="20"/>
              </w:rPr>
            </w:pPr>
            <w:r w:rsidRPr="008528D8">
              <w:rPr>
                <w:rFonts w:hint="eastAsia"/>
                <w:color w:val="000000"/>
                <w:sz w:val="20"/>
                <w:szCs w:val="22"/>
              </w:rPr>
              <w:t>1.2</w:t>
            </w:r>
            <w:r w:rsidR="001D5C84">
              <w:rPr>
                <w:color w:val="000000"/>
                <w:sz w:val="20"/>
                <w:szCs w:val="22"/>
              </w:rPr>
              <w:t>2</w:t>
            </w:r>
            <w:r w:rsidRPr="008528D8">
              <w:rPr>
                <w:rFonts w:hint="eastAsia"/>
                <w:color w:val="000000"/>
                <w:sz w:val="20"/>
                <w:szCs w:val="22"/>
              </w:rPr>
              <w:t xml:space="preserve"> </w:t>
            </w:r>
          </w:p>
        </w:tc>
        <w:tc>
          <w:tcPr>
            <w:tcW w:w="709" w:type="dxa"/>
            <w:vAlign w:val="center"/>
          </w:tcPr>
          <w:p w14:paraId="7EA0EC6C" w14:textId="07931A80" w:rsidR="008528D8" w:rsidRPr="00EB7C33" w:rsidRDefault="008528D8" w:rsidP="008528D8">
            <w:pPr>
              <w:jc w:val="center"/>
              <w:rPr>
                <w:color w:val="000000"/>
                <w:sz w:val="20"/>
                <w:szCs w:val="20"/>
              </w:rPr>
            </w:pPr>
            <w:r>
              <w:rPr>
                <w:rFonts w:hint="eastAsia"/>
                <w:color w:val="000000"/>
                <w:sz w:val="20"/>
                <w:szCs w:val="20"/>
              </w:rPr>
              <w:t>0</w:t>
            </w:r>
          </w:p>
        </w:tc>
        <w:tc>
          <w:tcPr>
            <w:tcW w:w="709" w:type="dxa"/>
            <w:vAlign w:val="center"/>
          </w:tcPr>
          <w:p w14:paraId="7E9AFA45" w14:textId="252EC05D" w:rsidR="008528D8" w:rsidRPr="00EB7C33" w:rsidRDefault="008528D8" w:rsidP="008528D8">
            <w:pPr>
              <w:jc w:val="center"/>
              <w:rPr>
                <w:color w:val="000000"/>
                <w:sz w:val="20"/>
                <w:szCs w:val="20"/>
              </w:rPr>
            </w:pPr>
            <w:r>
              <w:rPr>
                <w:rFonts w:hint="eastAsia"/>
                <w:color w:val="000000"/>
                <w:sz w:val="20"/>
                <w:szCs w:val="20"/>
              </w:rPr>
              <w:t>32</w:t>
            </w:r>
          </w:p>
        </w:tc>
        <w:tc>
          <w:tcPr>
            <w:tcW w:w="557" w:type="dxa"/>
            <w:vAlign w:val="center"/>
          </w:tcPr>
          <w:p w14:paraId="1A801FD5" w14:textId="5FD4D734" w:rsidR="008528D8" w:rsidRPr="00EB7C33" w:rsidRDefault="008528D8" w:rsidP="008528D8">
            <w:pPr>
              <w:jc w:val="center"/>
              <w:rPr>
                <w:color w:val="000000"/>
                <w:sz w:val="20"/>
                <w:szCs w:val="20"/>
              </w:rPr>
            </w:pPr>
            <w:r>
              <w:rPr>
                <w:color w:val="000000"/>
                <w:sz w:val="20"/>
                <w:szCs w:val="20"/>
              </w:rPr>
              <w:t>32</w:t>
            </w:r>
          </w:p>
        </w:tc>
        <w:tc>
          <w:tcPr>
            <w:tcW w:w="850" w:type="dxa"/>
            <w:vAlign w:val="center"/>
          </w:tcPr>
          <w:p w14:paraId="4051DE1C" w14:textId="4E3A83DE" w:rsidR="008528D8" w:rsidRPr="008528D8" w:rsidRDefault="008528D8" w:rsidP="008528D8">
            <w:pPr>
              <w:jc w:val="center"/>
              <w:rPr>
                <w:color w:val="000000"/>
                <w:sz w:val="20"/>
                <w:szCs w:val="20"/>
              </w:rPr>
            </w:pPr>
            <w:r>
              <w:rPr>
                <w:rFonts w:hint="eastAsia"/>
                <w:color w:val="000000"/>
                <w:sz w:val="20"/>
                <w:szCs w:val="22"/>
              </w:rPr>
              <w:t>0</w:t>
            </w:r>
          </w:p>
        </w:tc>
        <w:tc>
          <w:tcPr>
            <w:tcW w:w="851" w:type="dxa"/>
            <w:vAlign w:val="center"/>
          </w:tcPr>
          <w:p w14:paraId="1FC2A6B3" w14:textId="0C30FCFE" w:rsidR="008528D8" w:rsidRPr="008528D8" w:rsidRDefault="001D5C84" w:rsidP="008528D8">
            <w:pPr>
              <w:jc w:val="center"/>
              <w:rPr>
                <w:color w:val="000000"/>
                <w:sz w:val="20"/>
                <w:szCs w:val="20"/>
              </w:rPr>
            </w:pPr>
            <w:r>
              <w:rPr>
                <w:rFonts w:hint="eastAsia"/>
                <w:color w:val="000000"/>
                <w:sz w:val="20"/>
                <w:szCs w:val="22"/>
              </w:rPr>
              <w:t>1.0</w:t>
            </w:r>
            <w:r>
              <w:rPr>
                <w:color w:val="000000"/>
                <w:sz w:val="20"/>
                <w:szCs w:val="22"/>
              </w:rPr>
              <w:t>6</w:t>
            </w:r>
          </w:p>
        </w:tc>
      </w:tr>
      <w:tr w:rsidR="008528D8" w:rsidRPr="00EB7C33" w14:paraId="5CE61BD1" w14:textId="77777777" w:rsidTr="00B93CF9">
        <w:trPr>
          <w:cantSplit/>
          <w:trHeight w:val="454"/>
          <w:jc w:val="center"/>
        </w:trPr>
        <w:tc>
          <w:tcPr>
            <w:tcW w:w="2063" w:type="dxa"/>
            <w:gridSpan w:val="2"/>
            <w:vAlign w:val="center"/>
          </w:tcPr>
          <w:p w14:paraId="56D312BD" w14:textId="77777777" w:rsidR="008528D8" w:rsidRPr="00EB7C33" w:rsidRDefault="008528D8" w:rsidP="008528D8">
            <w:pPr>
              <w:jc w:val="center"/>
              <w:rPr>
                <w:bCs/>
                <w:color w:val="000000"/>
                <w:sz w:val="20"/>
                <w:szCs w:val="20"/>
              </w:rPr>
            </w:pPr>
            <w:r w:rsidRPr="00EB7C33">
              <w:rPr>
                <w:bCs/>
                <w:color w:val="000000"/>
                <w:sz w:val="20"/>
                <w:szCs w:val="20"/>
              </w:rPr>
              <w:t>合计</w:t>
            </w:r>
          </w:p>
        </w:tc>
        <w:tc>
          <w:tcPr>
            <w:tcW w:w="709" w:type="dxa"/>
            <w:vAlign w:val="center"/>
          </w:tcPr>
          <w:p w14:paraId="7A82BF0A" w14:textId="73B10AB9" w:rsidR="008528D8" w:rsidRPr="00EB7C33" w:rsidRDefault="008528D8" w:rsidP="008528D8">
            <w:pPr>
              <w:jc w:val="center"/>
              <w:rPr>
                <w:color w:val="000000"/>
                <w:sz w:val="18"/>
                <w:szCs w:val="18"/>
              </w:rPr>
            </w:pPr>
            <w:r>
              <w:rPr>
                <w:color w:val="000000"/>
                <w:sz w:val="18"/>
                <w:szCs w:val="20"/>
              </w:rPr>
              <w:t>117.4</w:t>
            </w:r>
            <w:r w:rsidRPr="0014505A">
              <w:rPr>
                <w:color w:val="000000"/>
                <w:sz w:val="18"/>
                <w:szCs w:val="20"/>
              </w:rPr>
              <w:t xml:space="preserve"> </w:t>
            </w:r>
          </w:p>
        </w:tc>
        <w:tc>
          <w:tcPr>
            <w:tcW w:w="635" w:type="dxa"/>
            <w:vAlign w:val="center"/>
          </w:tcPr>
          <w:p w14:paraId="04E7CF6F" w14:textId="031C32AA" w:rsidR="008528D8" w:rsidRPr="00EB7C33" w:rsidRDefault="008528D8" w:rsidP="008528D8">
            <w:pPr>
              <w:jc w:val="center"/>
              <w:rPr>
                <w:color w:val="000000"/>
                <w:sz w:val="18"/>
                <w:szCs w:val="18"/>
              </w:rPr>
            </w:pPr>
            <w:r w:rsidRPr="0014505A">
              <w:rPr>
                <w:color w:val="000000"/>
                <w:sz w:val="18"/>
                <w:szCs w:val="20"/>
              </w:rPr>
              <w:t>47.</w:t>
            </w:r>
            <w:r>
              <w:rPr>
                <w:color w:val="000000"/>
                <w:sz w:val="18"/>
                <w:szCs w:val="20"/>
              </w:rPr>
              <w:t>6</w:t>
            </w:r>
          </w:p>
        </w:tc>
        <w:tc>
          <w:tcPr>
            <w:tcW w:w="557" w:type="dxa"/>
            <w:vAlign w:val="center"/>
          </w:tcPr>
          <w:p w14:paraId="4C0D7EE9" w14:textId="13093095" w:rsidR="008528D8" w:rsidRPr="00EB7C33" w:rsidRDefault="008528D8" w:rsidP="008528D8">
            <w:pPr>
              <w:jc w:val="center"/>
              <w:rPr>
                <w:color w:val="000000"/>
                <w:sz w:val="20"/>
                <w:szCs w:val="20"/>
              </w:rPr>
            </w:pPr>
            <w:r w:rsidRPr="0014505A">
              <w:rPr>
                <w:color w:val="000000"/>
                <w:sz w:val="20"/>
                <w:szCs w:val="20"/>
              </w:rPr>
              <w:t>165</w:t>
            </w:r>
          </w:p>
        </w:tc>
        <w:tc>
          <w:tcPr>
            <w:tcW w:w="861" w:type="dxa"/>
            <w:vAlign w:val="center"/>
          </w:tcPr>
          <w:p w14:paraId="3CCA8337" w14:textId="6A4CB14E" w:rsidR="008528D8" w:rsidRPr="008528D8" w:rsidRDefault="008528D8" w:rsidP="001D5C84">
            <w:pPr>
              <w:jc w:val="center"/>
              <w:rPr>
                <w:color w:val="000000"/>
                <w:sz w:val="20"/>
                <w:szCs w:val="20"/>
              </w:rPr>
            </w:pPr>
            <w:r w:rsidRPr="008528D8">
              <w:rPr>
                <w:rFonts w:hint="eastAsia"/>
                <w:color w:val="000000"/>
                <w:sz w:val="20"/>
                <w:szCs w:val="22"/>
              </w:rPr>
              <w:t>71.</w:t>
            </w:r>
            <w:r w:rsidR="001D5C84">
              <w:rPr>
                <w:color w:val="000000"/>
                <w:sz w:val="20"/>
                <w:szCs w:val="22"/>
              </w:rPr>
              <w:t>6</w:t>
            </w:r>
            <w:r w:rsidRPr="008528D8">
              <w:rPr>
                <w:rFonts w:hint="eastAsia"/>
                <w:color w:val="000000"/>
                <w:sz w:val="20"/>
                <w:szCs w:val="22"/>
              </w:rPr>
              <w:t xml:space="preserve">5 </w:t>
            </w:r>
          </w:p>
        </w:tc>
        <w:tc>
          <w:tcPr>
            <w:tcW w:w="850" w:type="dxa"/>
            <w:vAlign w:val="center"/>
          </w:tcPr>
          <w:p w14:paraId="4018B543" w14:textId="7C779484" w:rsidR="008528D8" w:rsidRPr="008528D8" w:rsidRDefault="008528D8" w:rsidP="008528D8">
            <w:pPr>
              <w:jc w:val="center"/>
              <w:rPr>
                <w:color w:val="000000"/>
                <w:sz w:val="20"/>
                <w:szCs w:val="20"/>
              </w:rPr>
            </w:pPr>
            <w:r w:rsidRPr="008528D8">
              <w:rPr>
                <w:rFonts w:hint="eastAsia"/>
                <w:color w:val="000000"/>
                <w:sz w:val="20"/>
                <w:szCs w:val="22"/>
              </w:rPr>
              <w:t xml:space="preserve">28.85 </w:t>
            </w:r>
          </w:p>
        </w:tc>
        <w:tc>
          <w:tcPr>
            <w:tcW w:w="709" w:type="dxa"/>
            <w:vAlign w:val="center"/>
          </w:tcPr>
          <w:p w14:paraId="0EEEB4D8" w14:textId="125B6FDC" w:rsidR="008528D8" w:rsidRPr="00EB7C33" w:rsidRDefault="008528D8" w:rsidP="001D5C84">
            <w:pPr>
              <w:jc w:val="center"/>
              <w:rPr>
                <w:color w:val="000000"/>
                <w:sz w:val="20"/>
                <w:szCs w:val="20"/>
              </w:rPr>
            </w:pPr>
            <w:r>
              <w:rPr>
                <w:rFonts w:hint="eastAsia"/>
                <w:color w:val="000000"/>
                <w:sz w:val="20"/>
                <w:szCs w:val="20"/>
              </w:rPr>
              <w:t>2</w:t>
            </w:r>
            <w:r>
              <w:rPr>
                <w:color w:val="000000"/>
                <w:sz w:val="20"/>
                <w:szCs w:val="20"/>
              </w:rPr>
              <w:t>0</w:t>
            </w:r>
            <w:r w:rsidR="001D5C84">
              <w:rPr>
                <w:color w:val="000000"/>
                <w:sz w:val="20"/>
                <w:szCs w:val="20"/>
              </w:rPr>
              <w:t>50</w:t>
            </w:r>
          </w:p>
        </w:tc>
        <w:tc>
          <w:tcPr>
            <w:tcW w:w="709" w:type="dxa"/>
            <w:vAlign w:val="center"/>
          </w:tcPr>
          <w:p w14:paraId="769C6C5A" w14:textId="275297B9" w:rsidR="008528D8" w:rsidRPr="00EB7C33" w:rsidRDefault="008528D8" w:rsidP="008528D8">
            <w:pPr>
              <w:jc w:val="center"/>
              <w:rPr>
                <w:color w:val="000000"/>
                <w:sz w:val="20"/>
                <w:szCs w:val="20"/>
              </w:rPr>
            </w:pPr>
            <w:r>
              <w:rPr>
                <w:color w:val="000000"/>
                <w:sz w:val="20"/>
                <w:szCs w:val="20"/>
              </w:rPr>
              <w:t>978</w:t>
            </w:r>
          </w:p>
        </w:tc>
        <w:tc>
          <w:tcPr>
            <w:tcW w:w="557" w:type="dxa"/>
            <w:vAlign w:val="center"/>
          </w:tcPr>
          <w:p w14:paraId="69F5A723" w14:textId="54672A71" w:rsidR="008528D8" w:rsidRPr="00F36A80" w:rsidRDefault="001D5C84" w:rsidP="008528D8">
            <w:pPr>
              <w:jc w:val="center"/>
              <w:rPr>
                <w:color w:val="000000"/>
                <w:sz w:val="16"/>
                <w:szCs w:val="16"/>
              </w:rPr>
            </w:pPr>
            <w:r>
              <w:rPr>
                <w:color w:val="000000"/>
                <w:sz w:val="16"/>
                <w:szCs w:val="20"/>
              </w:rPr>
              <w:t>3028</w:t>
            </w:r>
          </w:p>
        </w:tc>
        <w:tc>
          <w:tcPr>
            <w:tcW w:w="850" w:type="dxa"/>
            <w:vAlign w:val="center"/>
          </w:tcPr>
          <w:p w14:paraId="1019E008" w14:textId="6308566F" w:rsidR="008528D8" w:rsidRPr="008528D8" w:rsidRDefault="008528D8" w:rsidP="001D5C84">
            <w:pPr>
              <w:jc w:val="center"/>
              <w:rPr>
                <w:color w:val="000000"/>
                <w:sz w:val="20"/>
                <w:szCs w:val="20"/>
              </w:rPr>
            </w:pPr>
            <w:r w:rsidRPr="008528D8">
              <w:rPr>
                <w:rFonts w:hint="eastAsia"/>
                <w:color w:val="000000"/>
                <w:sz w:val="20"/>
                <w:szCs w:val="22"/>
              </w:rPr>
              <w:t>67.</w:t>
            </w:r>
            <w:r w:rsidR="001D5C84">
              <w:rPr>
                <w:color w:val="000000"/>
                <w:sz w:val="20"/>
                <w:szCs w:val="22"/>
              </w:rPr>
              <w:t>70</w:t>
            </w:r>
            <w:r w:rsidRPr="008528D8">
              <w:rPr>
                <w:rFonts w:hint="eastAsia"/>
                <w:color w:val="000000"/>
                <w:sz w:val="20"/>
                <w:szCs w:val="22"/>
              </w:rPr>
              <w:t xml:space="preserve"> </w:t>
            </w:r>
          </w:p>
        </w:tc>
        <w:tc>
          <w:tcPr>
            <w:tcW w:w="851" w:type="dxa"/>
            <w:vAlign w:val="center"/>
          </w:tcPr>
          <w:p w14:paraId="4BB43F1D" w14:textId="77AB3F26" w:rsidR="008528D8" w:rsidRPr="008528D8" w:rsidRDefault="008528D8" w:rsidP="001D5C84">
            <w:pPr>
              <w:jc w:val="center"/>
              <w:rPr>
                <w:color w:val="000000"/>
                <w:sz w:val="20"/>
                <w:szCs w:val="20"/>
              </w:rPr>
            </w:pPr>
            <w:r w:rsidRPr="008528D8">
              <w:rPr>
                <w:rFonts w:hint="eastAsia"/>
                <w:color w:val="000000"/>
                <w:sz w:val="20"/>
                <w:szCs w:val="22"/>
              </w:rPr>
              <w:t>32.</w:t>
            </w:r>
            <w:r w:rsidR="001D5C84">
              <w:rPr>
                <w:color w:val="000000"/>
                <w:sz w:val="20"/>
                <w:szCs w:val="22"/>
              </w:rPr>
              <w:t>30</w:t>
            </w:r>
            <w:r w:rsidRPr="008528D8">
              <w:rPr>
                <w:rFonts w:hint="eastAsia"/>
                <w:color w:val="000000"/>
                <w:sz w:val="20"/>
                <w:szCs w:val="22"/>
              </w:rPr>
              <w:t xml:space="preserve"> </w:t>
            </w:r>
          </w:p>
        </w:tc>
      </w:tr>
      <w:tr w:rsidR="008528D8" w:rsidRPr="00EB7C33" w14:paraId="5B0DB7BE" w14:textId="77777777" w:rsidTr="00B93CF9">
        <w:trPr>
          <w:cantSplit/>
          <w:trHeight w:val="454"/>
          <w:jc w:val="center"/>
        </w:trPr>
        <w:tc>
          <w:tcPr>
            <w:tcW w:w="2063" w:type="dxa"/>
            <w:gridSpan w:val="2"/>
            <w:vAlign w:val="center"/>
          </w:tcPr>
          <w:p w14:paraId="02C60A6E" w14:textId="77777777" w:rsidR="008528D8" w:rsidRPr="00EB7C33" w:rsidRDefault="008528D8" w:rsidP="008528D8">
            <w:pPr>
              <w:jc w:val="center"/>
              <w:rPr>
                <w:bCs/>
                <w:color w:val="000000"/>
                <w:sz w:val="20"/>
                <w:szCs w:val="20"/>
              </w:rPr>
            </w:pPr>
            <w:r w:rsidRPr="00EB7C33">
              <w:rPr>
                <w:bCs/>
                <w:color w:val="000000"/>
                <w:sz w:val="20"/>
                <w:szCs w:val="20"/>
              </w:rPr>
              <w:t>总计</w:t>
            </w:r>
          </w:p>
        </w:tc>
        <w:tc>
          <w:tcPr>
            <w:tcW w:w="1901" w:type="dxa"/>
            <w:gridSpan w:val="3"/>
            <w:vAlign w:val="center"/>
          </w:tcPr>
          <w:p w14:paraId="028AC7DA" w14:textId="219F9F18" w:rsidR="008528D8" w:rsidRPr="00EB7C33" w:rsidRDefault="008528D8" w:rsidP="008528D8">
            <w:pPr>
              <w:jc w:val="center"/>
              <w:rPr>
                <w:color w:val="000000"/>
                <w:sz w:val="20"/>
                <w:szCs w:val="20"/>
              </w:rPr>
            </w:pPr>
            <w:r>
              <w:rPr>
                <w:color w:val="000000"/>
                <w:sz w:val="20"/>
                <w:szCs w:val="20"/>
              </w:rPr>
              <w:t>165</w:t>
            </w:r>
          </w:p>
        </w:tc>
        <w:tc>
          <w:tcPr>
            <w:tcW w:w="1711" w:type="dxa"/>
            <w:gridSpan w:val="2"/>
            <w:vAlign w:val="center"/>
          </w:tcPr>
          <w:p w14:paraId="212197EB" w14:textId="77777777" w:rsidR="008528D8" w:rsidRPr="00EB7C33" w:rsidRDefault="008528D8" w:rsidP="008528D8">
            <w:pPr>
              <w:jc w:val="center"/>
              <w:rPr>
                <w:color w:val="000000"/>
                <w:sz w:val="20"/>
                <w:szCs w:val="20"/>
              </w:rPr>
            </w:pPr>
            <w:r w:rsidRPr="00EB7C33">
              <w:rPr>
                <w:color w:val="000000"/>
                <w:sz w:val="20"/>
                <w:szCs w:val="20"/>
              </w:rPr>
              <w:t>100%</w:t>
            </w:r>
          </w:p>
        </w:tc>
        <w:tc>
          <w:tcPr>
            <w:tcW w:w="1975" w:type="dxa"/>
            <w:gridSpan w:val="3"/>
            <w:vAlign w:val="center"/>
          </w:tcPr>
          <w:p w14:paraId="20CDD2CF" w14:textId="26065C0D" w:rsidR="008528D8" w:rsidRPr="00EB7C33" w:rsidRDefault="001D5C84" w:rsidP="008528D8">
            <w:pPr>
              <w:jc w:val="center"/>
              <w:rPr>
                <w:color w:val="000000"/>
                <w:sz w:val="20"/>
                <w:szCs w:val="20"/>
              </w:rPr>
            </w:pPr>
            <w:r>
              <w:rPr>
                <w:color w:val="000000"/>
                <w:sz w:val="20"/>
                <w:szCs w:val="20"/>
              </w:rPr>
              <w:t>3028</w:t>
            </w:r>
          </w:p>
        </w:tc>
        <w:tc>
          <w:tcPr>
            <w:tcW w:w="1701" w:type="dxa"/>
            <w:gridSpan w:val="2"/>
            <w:vAlign w:val="center"/>
          </w:tcPr>
          <w:p w14:paraId="131D0321" w14:textId="77777777" w:rsidR="008528D8" w:rsidRPr="00EB7C33" w:rsidRDefault="008528D8" w:rsidP="008528D8">
            <w:pPr>
              <w:jc w:val="center"/>
              <w:rPr>
                <w:color w:val="000000"/>
                <w:sz w:val="20"/>
                <w:szCs w:val="20"/>
              </w:rPr>
            </w:pPr>
            <w:r w:rsidRPr="00EB7C33">
              <w:rPr>
                <w:color w:val="000000"/>
                <w:sz w:val="20"/>
                <w:szCs w:val="20"/>
              </w:rPr>
              <w:t>100%</w:t>
            </w:r>
          </w:p>
        </w:tc>
      </w:tr>
    </w:tbl>
    <w:p w14:paraId="384EDB0D" w14:textId="77777777" w:rsidR="00776679" w:rsidRDefault="00776679" w:rsidP="00376F9F">
      <w:pPr>
        <w:spacing w:after="240" w:line="300" w:lineRule="auto"/>
        <w:ind w:firstLineChars="200" w:firstLine="422"/>
        <w:rPr>
          <w:rFonts w:ascii="宋体" w:hAnsi="宋体"/>
          <w:b/>
          <w:bCs/>
        </w:rPr>
      </w:pPr>
      <w:r>
        <w:rPr>
          <w:rFonts w:ascii="宋体" w:hAnsi="宋体" w:hint="eastAsia"/>
          <w:b/>
          <w:bCs/>
        </w:rPr>
        <w:t>注：</w:t>
      </w:r>
      <w:r w:rsidRPr="00776679">
        <w:rPr>
          <w:rFonts w:ascii="宋体" w:hAnsi="宋体" w:hint="eastAsia"/>
          <w:b/>
          <w:bCs/>
        </w:rPr>
        <w:t>通识课程中全校学生必须选修2学分的公共艺术类课程。</w:t>
      </w:r>
    </w:p>
    <w:p w14:paraId="467229B1" w14:textId="46CE1D5C" w:rsidR="00C65BD9" w:rsidRDefault="00C65BD9" w:rsidP="00FC1847">
      <w:pPr>
        <w:spacing w:beforeLines="50" w:before="120" w:afterLines="50" w:after="120" w:line="360" w:lineRule="auto"/>
        <w:ind w:firstLineChars="200" w:firstLine="562"/>
        <w:rPr>
          <w:rFonts w:ascii="宋体" w:hAnsi="宋体"/>
          <w:b/>
          <w:bCs/>
          <w:sz w:val="28"/>
          <w:szCs w:val="28"/>
        </w:rPr>
      </w:pPr>
    </w:p>
    <w:p w14:paraId="6C492E6E" w14:textId="77777777" w:rsidR="0050109C" w:rsidRDefault="0050109C" w:rsidP="00FC1847">
      <w:pPr>
        <w:spacing w:beforeLines="50" w:before="120" w:afterLines="50" w:after="120" w:line="360" w:lineRule="auto"/>
        <w:ind w:firstLineChars="200" w:firstLine="562"/>
        <w:rPr>
          <w:rFonts w:ascii="宋体" w:hAnsi="宋体"/>
          <w:b/>
          <w:bCs/>
          <w:sz w:val="28"/>
          <w:szCs w:val="28"/>
        </w:rPr>
      </w:pPr>
    </w:p>
    <w:p w14:paraId="44365232" w14:textId="4FD2BC0B" w:rsidR="00DC0BE5" w:rsidRPr="00FC1847" w:rsidRDefault="003F062B"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lastRenderedPageBreak/>
        <w:t>九</w:t>
      </w:r>
      <w:r w:rsidR="00DC0BE5" w:rsidRPr="00FC1847">
        <w:rPr>
          <w:rFonts w:ascii="宋体" w:hAnsi="宋体" w:hint="eastAsia"/>
          <w:b/>
          <w:bCs/>
          <w:sz w:val="28"/>
          <w:szCs w:val="28"/>
        </w:rPr>
        <w:t>、就业与职业发展</w:t>
      </w:r>
    </w:p>
    <w:p w14:paraId="426DA50D" w14:textId="4050E559" w:rsidR="001242BF" w:rsidRPr="001242BF" w:rsidRDefault="001242BF" w:rsidP="001242BF">
      <w:pPr>
        <w:spacing w:line="360" w:lineRule="auto"/>
        <w:ind w:firstLine="420"/>
        <w:rPr>
          <w:sz w:val="24"/>
          <w:szCs w:val="24"/>
        </w:rPr>
      </w:pPr>
      <w:r w:rsidRPr="001242BF">
        <w:rPr>
          <w:sz w:val="24"/>
          <w:szCs w:val="24"/>
        </w:rPr>
        <w:t>毕业生可从事</w:t>
      </w:r>
      <w:r w:rsidR="00CE08D4">
        <w:rPr>
          <w:rFonts w:hint="eastAsia"/>
          <w:sz w:val="24"/>
          <w:szCs w:val="24"/>
        </w:rPr>
        <w:t>基础测绘</w:t>
      </w:r>
      <w:r w:rsidRPr="001242BF">
        <w:rPr>
          <w:sz w:val="24"/>
          <w:szCs w:val="24"/>
        </w:rPr>
        <w:t>、遥感数据处理与应用、遥感</w:t>
      </w:r>
      <w:r w:rsidR="00CE08D4">
        <w:rPr>
          <w:rFonts w:hint="eastAsia"/>
          <w:sz w:val="24"/>
          <w:szCs w:val="24"/>
        </w:rPr>
        <w:t>数据</w:t>
      </w:r>
      <w:r w:rsidRPr="001242BF">
        <w:rPr>
          <w:sz w:val="24"/>
          <w:szCs w:val="24"/>
        </w:rPr>
        <w:t>产品设计与开发及</w:t>
      </w:r>
      <w:r w:rsidR="00CE08D4">
        <w:rPr>
          <w:rFonts w:hint="eastAsia"/>
          <w:sz w:val="24"/>
          <w:szCs w:val="24"/>
        </w:rPr>
        <w:t>遥感</w:t>
      </w:r>
      <w:r>
        <w:rPr>
          <w:rFonts w:hint="eastAsia"/>
          <w:sz w:val="24"/>
          <w:szCs w:val="24"/>
        </w:rPr>
        <w:t>相</w:t>
      </w:r>
      <w:r w:rsidRPr="001242BF">
        <w:rPr>
          <w:sz w:val="24"/>
          <w:szCs w:val="24"/>
        </w:rPr>
        <w:t>关</w:t>
      </w:r>
      <w:r>
        <w:rPr>
          <w:rFonts w:hint="eastAsia"/>
          <w:sz w:val="24"/>
          <w:szCs w:val="24"/>
        </w:rPr>
        <w:t>的</w:t>
      </w:r>
      <w:r w:rsidR="00C32F86">
        <w:rPr>
          <w:sz w:val="24"/>
          <w:szCs w:val="24"/>
        </w:rPr>
        <w:t>教学、科研</w:t>
      </w:r>
      <w:r w:rsidR="004F500B">
        <w:rPr>
          <w:rFonts w:hint="eastAsia"/>
          <w:sz w:val="24"/>
          <w:szCs w:val="24"/>
        </w:rPr>
        <w:t>、管理等</w:t>
      </w:r>
      <w:r w:rsidR="00C32F86">
        <w:rPr>
          <w:sz w:val="24"/>
          <w:szCs w:val="24"/>
        </w:rPr>
        <w:t>工作。毕业生适应的</w:t>
      </w:r>
      <w:r w:rsidR="00C32F86">
        <w:rPr>
          <w:rFonts w:hint="eastAsia"/>
          <w:sz w:val="24"/>
          <w:szCs w:val="24"/>
        </w:rPr>
        <w:t>岗位主要</w:t>
      </w:r>
      <w:r w:rsidRPr="001242BF">
        <w:rPr>
          <w:sz w:val="24"/>
          <w:szCs w:val="24"/>
        </w:rPr>
        <w:t>有</w:t>
      </w:r>
      <w:r w:rsidR="004F500B" w:rsidRPr="004F500B">
        <w:rPr>
          <w:rFonts w:hint="eastAsia"/>
          <w:sz w:val="24"/>
          <w:szCs w:val="24"/>
        </w:rPr>
        <w:t>测绘、气象、环境、资源、国防等领域</w:t>
      </w:r>
      <w:r w:rsidR="004F500B">
        <w:rPr>
          <w:rFonts w:hint="eastAsia"/>
          <w:sz w:val="24"/>
          <w:szCs w:val="24"/>
        </w:rPr>
        <w:t>的</w:t>
      </w:r>
      <w:r w:rsidR="004F500B" w:rsidRPr="004F500B">
        <w:rPr>
          <w:rFonts w:hint="eastAsia"/>
          <w:sz w:val="24"/>
          <w:szCs w:val="24"/>
        </w:rPr>
        <w:t>遥感相关设计、研发、生产及管理</w:t>
      </w:r>
      <w:r w:rsidR="004F500B">
        <w:rPr>
          <w:rFonts w:hint="eastAsia"/>
          <w:sz w:val="24"/>
          <w:szCs w:val="24"/>
        </w:rPr>
        <w:t>岗位</w:t>
      </w:r>
      <w:r w:rsidRPr="001242BF">
        <w:rPr>
          <w:sz w:val="24"/>
          <w:szCs w:val="24"/>
        </w:rPr>
        <w:t>。</w:t>
      </w:r>
    </w:p>
    <w:p w14:paraId="2D02D623" w14:textId="77777777" w:rsidR="00DC0BE5" w:rsidRPr="00FC1847" w:rsidRDefault="003F062B"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十</w:t>
      </w:r>
      <w:r w:rsidR="00DC0BE5" w:rsidRPr="00FC1847">
        <w:rPr>
          <w:rFonts w:ascii="宋体" w:hAnsi="宋体" w:hint="eastAsia"/>
          <w:b/>
          <w:bCs/>
          <w:sz w:val="28"/>
          <w:szCs w:val="28"/>
        </w:rPr>
        <w:t>、学制与学位</w:t>
      </w:r>
    </w:p>
    <w:p w14:paraId="60DDCE03" w14:textId="77777777" w:rsidR="006C2971" w:rsidRPr="00340FFE" w:rsidRDefault="006C2971" w:rsidP="00EB7C33">
      <w:pPr>
        <w:spacing w:line="360" w:lineRule="auto"/>
        <w:ind w:firstLineChars="200" w:firstLine="482"/>
        <w:rPr>
          <w:rFonts w:ascii="宋体" w:hAnsi="宋体"/>
          <w:sz w:val="24"/>
          <w:szCs w:val="24"/>
        </w:rPr>
      </w:pPr>
      <w:r w:rsidRPr="00340FFE">
        <w:rPr>
          <w:rFonts w:ascii="宋体" w:hAnsi="宋体" w:hint="eastAsia"/>
          <w:b/>
          <w:bCs/>
          <w:sz w:val="24"/>
          <w:szCs w:val="24"/>
        </w:rPr>
        <w:t>标准</w:t>
      </w:r>
      <w:r w:rsidR="00DC0BE5" w:rsidRPr="00340FFE">
        <w:rPr>
          <w:rFonts w:ascii="宋体" w:hAnsi="宋体" w:hint="eastAsia"/>
          <w:b/>
          <w:bCs/>
          <w:sz w:val="24"/>
          <w:szCs w:val="24"/>
        </w:rPr>
        <w:t>学制</w:t>
      </w:r>
      <w:r w:rsidR="00A86912" w:rsidRPr="00340FFE">
        <w:rPr>
          <w:rFonts w:ascii="宋体" w:hAnsi="宋体" w:hint="eastAsia"/>
          <w:b/>
          <w:bCs/>
          <w:sz w:val="24"/>
          <w:szCs w:val="24"/>
        </w:rPr>
        <w:t>：</w:t>
      </w:r>
      <w:r w:rsidRPr="00340FFE">
        <w:rPr>
          <w:rFonts w:ascii="宋体" w:hAnsi="宋体" w:hint="eastAsia"/>
          <w:bCs/>
          <w:sz w:val="24"/>
          <w:szCs w:val="24"/>
        </w:rPr>
        <w:t>四</w:t>
      </w:r>
      <w:r w:rsidR="00DC0BE5" w:rsidRPr="00340FFE">
        <w:rPr>
          <w:rFonts w:ascii="宋体" w:hAnsi="宋体" w:hint="eastAsia"/>
          <w:sz w:val="24"/>
          <w:szCs w:val="24"/>
        </w:rPr>
        <w:t>年</w:t>
      </w:r>
    </w:p>
    <w:p w14:paraId="38352600" w14:textId="77777777" w:rsidR="00DC0BE5" w:rsidRPr="00340FFE" w:rsidRDefault="006C2971" w:rsidP="00EB7C33">
      <w:pPr>
        <w:spacing w:line="360" w:lineRule="auto"/>
        <w:ind w:firstLineChars="200" w:firstLine="482"/>
        <w:rPr>
          <w:rFonts w:ascii="宋体" w:hAnsi="宋体"/>
          <w:sz w:val="24"/>
          <w:szCs w:val="24"/>
        </w:rPr>
      </w:pPr>
      <w:r w:rsidRPr="00340FFE">
        <w:rPr>
          <w:rFonts w:ascii="宋体" w:hAnsi="宋体"/>
          <w:b/>
          <w:sz w:val="24"/>
          <w:szCs w:val="24"/>
        </w:rPr>
        <w:t>修业年限</w:t>
      </w:r>
      <w:r w:rsidRPr="00340FFE">
        <w:rPr>
          <w:rFonts w:ascii="宋体" w:hAnsi="宋体" w:hint="eastAsia"/>
          <w:b/>
          <w:sz w:val="24"/>
          <w:szCs w:val="24"/>
        </w:rPr>
        <w:t>：</w:t>
      </w:r>
      <w:r w:rsidRPr="00340FFE">
        <w:rPr>
          <w:rFonts w:ascii="宋体" w:hAnsi="宋体"/>
          <w:sz w:val="24"/>
          <w:szCs w:val="24"/>
        </w:rPr>
        <w:t>三至六年</w:t>
      </w:r>
    </w:p>
    <w:p w14:paraId="69FFB0D4" w14:textId="2732E3BF" w:rsidR="00DC0BE5" w:rsidRPr="00340FFE" w:rsidRDefault="00401783" w:rsidP="00EB7C33">
      <w:pPr>
        <w:spacing w:line="360" w:lineRule="auto"/>
        <w:ind w:firstLineChars="200" w:firstLine="482"/>
        <w:rPr>
          <w:rFonts w:ascii="宋体" w:hAnsi="宋体"/>
          <w:bCs/>
          <w:sz w:val="24"/>
          <w:szCs w:val="24"/>
        </w:rPr>
      </w:pPr>
      <w:r w:rsidRPr="00340FFE">
        <w:rPr>
          <w:rFonts w:ascii="宋体" w:hAnsi="宋体" w:hint="eastAsia"/>
          <w:b/>
          <w:sz w:val="24"/>
          <w:szCs w:val="24"/>
        </w:rPr>
        <w:t>授予</w:t>
      </w:r>
      <w:r w:rsidR="00DC0BE5" w:rsidRPr="00340FFE">
        <w:rPr>
          <w:rFonts w:ascii="宋体" w:hAnsi="宋体" w:hint="eastAsia"/>
          <w:b/>
          <w:sz w:val="24"/>
          <w:szCs w:val="24"/>
        </w:rPr>
        <w:t>学位：</w:t>
      </w:r>
      <w:r w:rsidR="00DC0BE5" w:rsidRPr="00340FFE">
        <w:rPr>
          <w:rFonts w:ascii="宋体" w:hAnsi="宋体" w:hint="eastAsia"/>
          <w:sz w:val="24"/>
          <w:szCs w:val="24"/>
        </w:rPr>
        <w:t>工学学士</w:t>
      </w:r>
      <w:r w:rsidR="004B0099" w:rsidRPr="00340FFE">
        <w:rPr>
          <w:rFonts w:ascii="宋体" w:hAnsi="宋体" w:hint="eastAsia"/>
          <w:sz w:val="24"/>
          <w:szCs w:val="24"/>
        </w:rPr>
        <w:t>学位</w:t>
      </w:r>
    </w:p>
    <w:p w14:paraId="112FA543" w14:textId="77777777" w:rsidR="00DC0BE5" w:rsidRPr="00FC1847" w:rsidRDefault="006C2971" w:rsidP="004C1689">
      <w:pPr>
        <w:spacing w:beforeLines="50" w:before="120" w:afterLines="50" w:after="120" w:line="360" w:lineRule="auto"/>
        <w:ind w:firstLineChars="200" w:firstLine="562"/>
        <w:rPr>
          <w:rFonts w:ascii="宋体" w:hAnsi="宋体"/>
          <w:b/>
          <w:bCs/>
          <w:sz w:val="28"/>
          <w:szCs w:val="28"/>
        </w:rPr>
      </w:pPr>
      <w:r w:rsidRPr="00FC1847">
        <w:rPr>
          <w:rFonts w:ascii="宋体" w:hAnsi="宋体" w:hint="eastAsia"/>
          <w:b/>
          <w:bCs/>
          <w:sz w:val="28"/>
          <w:szCs w:val="28"/>
        </w:rPr>
        <w:t>十</w:t>
      </w:r>
      <w:r w:rsidR="003F062B" w:rsidRPr="00FC1847">
        <w:rPr>
          <w:rFonts w:ascii="宋体" w:hAnsi="宋体" w:hint="eastAsia"/>
          <w:b/>
          <w:bCs/>
          <w:sz w:val="28"/>
          <w:szCs w:val="28"/>
        </w:rPr>
        <w:t>一</w:t>
      </w:r>
      <w:r w:rsidR="00DC0BE5" w:rsidRPr="00FC1847">
        <w:rPr>
          <w:rFonts w:ascii="宋体" w:hAnsi="宋体" w:hint="eastAsia"/>
          <w:b/>
          <w:bCs/>
          <w:sz w:val="28"/>
          <w:szCs w:val="28"/>
        </w:rPr>
        <w:t>、专业教学计划运行表（附后）</w:t>
      </w:r>
    </w:p>
    <w:p w14:paraId="6BE3B28F" w14:textId="77777777" w:rsidR="00401783" w:rsidRPr="00376F9F" w:rsidRDefault="00401783" w:rsidP="00376F9F">
      <w:pPr>
        <w:widowControl/>
        <w:spacing w:line="300" w:lineRule="auto"/>
        <w:jc w:val="left"/>
        <w:rPr>
          <w:rFonts w:ascii="宋体" w:hAnsi="宋体"/>
        </w:rPr>
      </w:pPr>
    </w:p>
    <w:sectPr w:rsidR="00401783" w:rsidRPr="00376F9F" w:rsidSect="007A2E43">
      <w:footerReference w:type="default" r:id="rId14"/>
      <w:pgSz w:w="11910" w:h="16840"/>
      <w:pgMar w:top="1380" w:right="1460" w:bottom="1240" w:left="1580" w:header="872" w:footer="100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9D7529" w14:textId="77777777" w:rsidR="00F051A5" w:rsidRDefault="00F051A5">
      <w:r>
        <w:separator/>
      </w:r>
    </w:p>
  </w:endnote>
  <w:endnote w:type="continuationSeparator" w:id="0">
    <w:p w14:paraId="2BC5A380" w14:textId="77777777" w:rsidR="00F051A5" w:rsidRDefault="00F0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1" w:usb1="080E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方正小标宋_GBK">
    <w:altName w:val="Arial Unicode MS"/>
    <w:charset w:val="86"/>
    <w:family w:val="script"/>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方正黑体_GBK">
    <w:altName w:val="Arial Unicode MS"/>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imes New Roman,serif">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76E70" w14:textId="77777777" w:rsidR="002B4353" w:rsidRDefault="002B4353">
    <w:pPr>
      <w:pStyle w:val="a4"/>
      <w:jc w:val="center"/>
    </w:pPr>
  </w:p>
  <w:p w14:paraId="19046FC5" w14:textId="77777777" w:rsidR="002B4353" w:rsidRDefault="002B435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189BB" w14:textId="77777777" w:rsidR="002B4353" w:rsidRDefault="002B4353">
    <w:pPr>
      <w:pStyle w:val="a4"/>
      <w:jc w:val="center"/>
    </w:pPr>
  </w:p>
  <w:p w14:paraId="23FD948D" w14:textId="77777777" w:rsidR="002B4353" w:rsidRDefault="002B435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FFCF1" w14:textId="122B172B" w:rsidR="002B4353" w:rsidRDefault="002B4353">
    <w:pPr>
      <w:pStyle w:val="a4"/>
      <w:jc w:val="center"/>
    </w:pPr>
    <w:r>
      <w:fldChar w:fldCharType="begin"/>
    </w:r>
    <w:r>
      <w:instrText>PAGE   \* MERGEFORMAT</w:instrText>
    </w:r>
    <w:r>
      <w:fldChar w:fldCharType="separate"/>
    </w:r>
    <w:r w:rsidR="000B5D66" w:rsidRPr="000B5D66">
      <w:rPr>
        <w:noProof/>
        <w:lang w:val="zh-CN"/>
      </w:rPr>
      <w:t>19</w:t>
    </w:r>
    <w:r>
      <w:fldChar w:fldCharType="end"/>
    </w:r>
  </w:p>
  <w:p w14:paraId="77278483" w14:textId="77777777" w:rsidR="002B4353" w:rsidRDefault="002B435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A39A5" w14:textId="77777777" w:rsidR="00F051A5" w:rsidRDefault="00F051A5">
      <w:r>
        <w:separator/>
      </w:r>
    </w:p>
  </w:footnote>
  <w:footnote w:type="continuationSeparator" w:id="0">
    <w:p w14:paraId="1FF532C7" w14:textId="77777777" w:rsidR="00F051A5" w:rsidRDefault="00F051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A6743"/>
    <w:multiLevelType w:val="hybridMultilevel"/>
    <w:tmpl w:val="85FA68A6"/>
    <w:lvl w:ilvl="0" w:tplc="919CB5D6">
      <w:start w:val="1"/>
      <w:numFmt w:val="decimal"/>
      <w:lvlText w:val="%1、"/>
      <w:lvlJc w:val="left"/>
      <w:pPr>
        <w:tabs>
          <w:tab w:val="num" w:pos="360"/>
        </w:tabs>
        <w:ind w:left="360" w:hanging="36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 w15:restartNumberingAfterBreak="0">
    <w:nsid w:val="124634B7"/>
    <w:multiLevelType w:val="hybridMultilevel"/>
    <w:tmpl w:val="24AE8378"/>
    <w:lvl w:ilvl="0" w:tplc="87E6E1FC">
      <w:start w:val="1"/>
      <w:numFmt w:val="decimal"/>
      <w:lvlText w:val="（%1）"/>
      <w:lvlJc w:val="left"/>
      <w:pPr>
        <w:tabs>
          <w:tab w:val="num" w:pos="1532"/>
        </w:tabs>
        <w:ind w:left="1532" w:hanging="1050"/>
      </w:pPr>
      <w:rPr>
        <w:rFonts w:cs="Times New Roman" w:hint="default"/>
        <w:b/>
        <w:bCs/>
      </w:rPr>
    </w:lvl>
    <w:lvl w:ilvl="1" w:tplc="04090019">
      <w:start w:val="1"/>
      <w:numFmt w:val="lowerLetter"/>
      <w:lvlText w:val="%2)"/>
      <w:lvlJc w:val="left"/>
      <w:pPr>
        <w:tabs>
          <w:tab w:val="num" w:pos="1322"/>
        </w:tabs>
        <w:ind w:left="1322" w:hanging="420"/>
      </w:pPr>
      <w:rPr>
        <w:rFonts w:cs="Times New Roman"/>
      </w:rPr>
    </w:lvl>
    <w:lvl w:ilvl="2" w:tplc="0409001B">
      <w:start w:val="1"/>
      <w:numFmt w:val="lowerRoman"/>
      <w:lvlText w:val="%3."/>
      <w:lvlJc w:val="right"/>
      <w:pPr>
        <w:tabs>
          <w:tab w:val="num" w:pos="1742"/>
        </w:tabs>
        <w:ind w:left="1742" w:hanging="420"/>
      </w:pPr>
      <w:rPr>
        <w:rFonts w:cs="Times New Roman"/>
      </w:rPr>
    </w:lvl>
    <w:lvl w:ilvl="3" w:tplc="0409000F">
      <w:start w:val="1"/>
      <w:numFmt w:val="decimal"/>
      <w:lvlText w:val="%4."/>
      <w:lvlJc w:val="left"/>
      <w:pPr>
        <w:tabs>
          <w:tab w:val="num" w:pos="2162"/>
        </w:tabs>
        <w:ind w:left="2162" w:hanging="420"/>
      </w:pPr>
      <w:rPr>
        <w:rFonts w:cs="Times New Roman"/>
      </w:rPr>
    </w:lvl>
    <w:lvl w:ilvl="4" w:tplc="04090019">
      <w:start w:val="1"/>
      <w:numFmt w:val="lowerLetter"/>
      <w:lvlText w:val="%5)"/>
      <w:lvlJc w:val="left"/>
      <w:pPr>
        <w:tabs>
          <w:tab w:val="num" w:pos="2582"/>
        </w:tabs>
        <w:ind w:left="2582" w:hanging="420"/>
      </w:pPr>
      <w:rPr>
        <w:rFonts w:cs="Times New Roman"/>
      </w:rPr>
    </w:lvl>
    <w:lvl w:ilvl="5" w:tplc="0409001B">
      <w:start w:val="1"/>
      <w:numFmt w:val="lowerRoman"/>
      <w:lvlText w:val="%6."/>
      <w:lvlJc w:val="right"/>
      <w:pPr>
        <w:tabs>
          <w:tab w:val="num" w:pos="3002"/>
        </w:tabs>
        <w:ind w:left="3002" w:hanging="420"/>
      </w:pPr>
      <w:rPr>
        <w:rFonts w:cs="Times New Roman"/>
      </w:rPr>
    </w:lvl>
    <w:lvl w:ilvl="6" w:tplc="0409000F">
      <w:start w:val="1"/>
      <w:numFmt w:val="decimal"/>
      <w:lvlText w:val="%7."/>
      <w:lvlJc w:val="left"/>
      <w:pPr>
        <w:tabs>
          <w:tab w:val="num" w:pos="3422"/>
        </w:tabs>
        <w:ind w:left="3422" w:hanging="420"/>
      </w:pPr>
      <w:rPr>
        <w:rFonts w:cs="Times New Roman"/>
      </w:rPr>
    </w:lvl>
    <w:lvl w:ilvl="7" w:tplc="04090019">
      <w:start w:val="1"/>
      <w:numFmt w:val="lowerLetter"/>
      <w:lvlText w:val="%8)"/>
      <w:lvlJc w:val="left"/>
      <w:pPr>
        <w:tabs>
          <w:tab w:val="num" w:pos="3842"/>
        </w:tabs>
        <w:ind w:left="3842" w:hanging="420"/>
      </w:pPr>
      <w:rPr>
        <w:rFonts w:cs="Times New Roman"/>
      </w:rPr>
    </w:lvl>
    <w:lvl w:ilvl="8" w:tplc="0409001B">
      <w:start w:val="1"/>
      <w:numFmt w:val="lowerRoman"/>
      <w:lvlText w:val="%9."/>
      <w:lvlJc w:val="right"/>
      <w:pPr>
        <w:tabs>
          <w:tab w:val="num" w:pos="4262"/>
        </w:tabs>
        <w:ind w:left="4262" w:hanging="420"/>
      </w:pPr>
      <w:rPr>
        <w:rFonts w:cs="Times New Roman"/>
      </w:rPr>
    </w:lvl>
  </w:abstractNum>
  <w:abstractNum w:abstractNumId="2" w15:restartNumberingAfterBreak="0">
    <w:nsid w:val="13153ABB"/>
    <w:multiLevelType w:val="hybridMultilevel"/>
    <w:tmpl w:val="8D022932"/>
    <w:lvl w:ilvl="0" w:tplc="DC9C0A22">
      <w:start w:val="1"/>
      <w:numFmt w:val="decimal"/>
      <w:lvlText w:val="%1、"/>
      <w:lvlJc w:val="left"/>
      <w:pPr>
        <w:ind w:left="900" w:hanging="420"/>
      </w:pPr>
      <w:rPr>
        <w:rFonts w:ascii="宋体" w:eastAsia="宋体" w:hAnsi="宋体" w:cs="Times New Roman"/>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 w15:restartNumberingAfterBreak="0">
    <w:nsid w:val="19C55BF5"/>
    <w:multiLevelType w:val="hybridMultilevel"/>
    <w:tmpl w:val="75222E2A"/>
    <w:lvl w:ilvl="0" w:tplc="91968CB4">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 w15:restartNumberingAfterBreak="0">
    <w:nsid w:val="1D770489"/>
    <w:multiLevelType w:val="hybridMultilevel"/>
    <w:tmpl w:val="600E4CD0"/>
    <w:lvl w:ilvl="0" w:tplc="9868431C">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5" w15:restartNumberingAfterBreak="0">
    <w:nsid w:val="28242AD6"/>
    <w:multiLevelType w:val="hybridMultilevel"/>
    <w:tmpl w:val="91B68D44"/>
    <w:lvl w:ilvl="0" w:tplc="9B5A4E8A">
      <w:start w:val="1"/>
      <w:numFmt w:val="japaneseCounting"/>
      <w:lvlText w:val="%1、"/>
      <w:lvlJc w:val="left"/>
      <w:pPr>
        <w:tabs>
          <w:tab w:val="num" w:pos="840"/>
        </w:tabs>
        <w:ind w:left="840" w:hanging="420"/>
      </w:pPr>
      <w:rPr>
        <w:rFonts w:cs="Times New Roman" w:hint="default"/>
      </w:rPr>
    </w:lvl>
    <w:lvl w:ilvl="1" w:tplc="D24A141E">
      <w:start w:val="2"/>
      <w:numFmt w:val="decimal"/>
      <w:lvlText w:val="%2."/>
      <w:lvlJc w:val="left"/>
      <w:pPr>
        <w:tabs>
          <w:tab w:val="num" w:pos="1260"/>
        </w:tabs>
        <w:ind w:left="1260" w:hanging="420"/>
      </w:pPr>
      <w:rPr>
        <w:rFonts w:cs="Times New Roman" w:hint="default"/>
      </w:rPr>
    </w:lvl>
    <w:lvl w:ilvl="2" w:tplc="0409001B">
      <w:start w:val="1"/>
      <w:numFmt w:val="lowerRoman"/>
      <w:lvlText w:val="%3."/>
      <w:lvlJc w:val="right"/>
      <w:pPr>
        <w:tabs>
          <w:tab w:val="num" w:pos="1680"/>
        </w:tabs>
        <w:ind w:left="1680" w:hanging="420"/>
      </w:pPr>
      <w:rPr>
        <w:rFonts w:cs="Times New Roman"/>
      </w:rPr>
    </w:lvl>
    <w:lvl w:ilvl="3" w:tplc="0409000F">
      <w:start w:val="1"/>
      <w:numFmt w:val="decimal"/>
      <w:lvlText w:val="%4."/>
      <w:lvlJc w:val="left"/>
      <w:pPr>
        <w:tabs>
          <w:tab w:val="num" w:pos="2100"/>
        </w:tabs>
        <w:ind w:left="2100" w:hanging="420"/>
      </w:pPr>
      <w:rPr>
        <w:rFonts w:cs="Times New Roman"/>
      </w:rPr>
    </w:lvl>
    <w:lvl w:ilvl="4" w:tplc="04090019">
      <w:start w:val="1"/>
      <w:numFmt w:val="lowerLetter"/>
      <w:lvlText w:val="%5)"/>
      <w:lvlJc w:val="left"/>
      <w:pPr>
        <w:tabs>
          <w:tab w:val="num" w:pos="2520"/>
        </w:tabs>
        <w:ind w:left="2520" w:hanging="420"/>
      </w:pPr>
      <w:rPr>
        <w:rFonts w:cs="Times New Roman"/>
      </w:rPr>
    </w:lvl>
    <w:lvl w:ilvl="5" w:tplc="0409001B">
      <w:start w:val="1"/>
      <w:numFmt w:val="lowerRoman"/>
      <w:lvlText w:val="%6."/>
      <w:lvlJc w:val="right"/>
      <w:pPr>
        <w:tabs>
          <w:tab w:val="num" w:pos="2940"/>
        </w:tabs>
        <w:ind w:left="2940" w:hanging="420"/>
      </w:pPr>
      <w:rPr>
        <w:rFonts w:cs="Times New Roman"/>
      </w:rPr>
    </w:lvl>
    <w:lvl w:ilvl="6" w:tplc="0409000F">
      <w:start w:val="1"/>
      <w:numFmt w:val="decimal"/>
      <w:lvlText w:val="%7."/>
      <w:lvlJc w:val="left"/>
      <w:pPr>
        <w:tabs>
          <w:tab w:val="num" w:pos="3360"/>
        </w:tabs>
        <w:ind w:left="3360" w:hanging="420"/>
      </w:pPr>
      <w:rPr>
        <w:rFonts w:cs="Times New Roman"/>
      </w:rPr>
    </w:lvl>
    <w:lvl w:ilvl="7" w:tplc="04090019">
      <w:start w:val="1"/>
      <w:numFmt w:val="lowerLetter"/>
      <w:lvlText w:val="%8)"/>
      <w:lvlJc w:val="left"/>
      <w:pPr>
        <w:tabs>
          <w:tab w:val="num" w:pos="3780"/>
        </w:tabs>
        <w:ind w:left="3780" w:hanging="420"/>
      </w:pPr>
      <w:rPr>
        <w:rFonts w:cs="Times New Roman"/>
      </w:rPr>
    </w:lvl>
    <w:lvl w:ilvl="8" w:tplc="0409001B">
      <w:start w:val="1"/>
      <w:numFmt w:val="lowerRoman"/>
      <w:lvlText w:val="%9."/>
      <w:lvlJc w:val="right"/>
      <w:pPr>
        <w:tabs>
          <w:tab w:val="num" w:pos="4200"/>
        </w:tabs>
        <w:ind w:left="4200" w:hanging="420"/>
      </w:pPr>
      <w:rPr>
        <w:rFonts w:cs="Times New Roman"/>
      </w:rPr>
    </w:lvl>
  </w:abstractNum>
  <w:abstractNum w:abstractNumId="6" w15:restartNumberingAfterBreak="0">
    <w:nsid w:val="29C92DBE"/>
    <w:multiLevelType w:val="hybridMultilevel"/>
    <w:tmpl w:val="D694AA36"/>
    <w:lvl w:ilvl="0" w:tplc="A248465E">
      <w:start w:val="1"/>
      <w:numFmt w:val="japaneseCounting"/>
      <w:lvlText w:val="%1、"/>
      <w:lvlJc w:val="left"/>
      <w:pPr>
        <w:ind w:left="600" w:hanging="60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7" w15:restartNumberingAfterBreak="0">
    <w:nsid w:val="2A746F07"/>
    <w:multiLevelType w:val="hybridMultilevel"/>
    <w:tmpl w:val="38580FA8"/>
    <w:lvl w:ilvl="0" w:tplc="04090001">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8" w15:restartNumberingAfterBreak="0">
    <w:nsid w:val="32BA351F"/>
    <w:multiLevelType w:val="hybridMultilevel"/>
    <w:tmpl w:val="0B0E90EE"/>
    <w:lvl w:ilvl="0" w:tplc="4CDE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64138D"/>
    <w:multiLevelType w:val="hybridMultilevel"/>
    <w:tmpl w:val="20D60042"/>
    <w:lvl w:ilvl="0" w:tplc="54244CB4">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15:restartNumberingAfterBreak="0">
    <w:nsid w:val="348C0CB5"/>
    <w:multiLevelType w:val="hybridMultilevel"/>
    <w:tmpl w:val="D17E691A"/>
    <w:lvl w:ilvl="0" w:tplc="2812C7A6">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1" w15:restartNumberingAfterBreak="0">
    <w:nsid w:val="37464414"/>
    <w:multiLevelType w:val="hybridMultilevel"/>
    <w:tmpl w:val="D0E21080"/>
    <w:lvl w:ilvl="0" w:tplc="7228D1E4">
      <w:start w:val="1"/>
      <w:numFmt w:val="decimal"/>
      <w:lvlText w:val="%1、"/>
      <w:lvlJc w:val="left"/>
      <w:pPr>
        <w:tabs>
          <w:tab w:val="num" w:pos="780"/>
        </w:tabs>
        <w:ind w:left="780" w:hanging="360"/>
      </w:pPr>
      <w:rPr>
        <w:rFonts w:cs="Times New Roman" w:hint="default"/>
      </w:rPr>
    </w:lvl>
    <w:lvl w:ilvl="1" w:tplc="04090019">
      <w:start w:val="1"/>
      <w:numFmt w:val="lowerLetter"/>
      <w:lvlText w:val="%2)"/>
      <w:lvlJc w:val="left"/>
      <w:pPr>
        <w:tabs>
          <w:tab w:val="num" w:pos="1260"/>
        </w:tabs>
        <w:ind w:left="1260" w:hanging="420"/>
      </w:pPr>
      <w:rPr>
        <w:rFonts w:cs="Times New Roman"/>
      </w:rPr>
    </w:lvl>
    <w:lvl w:ilvl="2" w:tplc="0409001B">
      <w:start w:val="1"/>
      <w:numFmt w:val="lowerRoman"/>
      <w:lvlText w:val="%3."/>
      <w:lvlJc w:val="right"/>
      <w:pPr>
        <w:tabs>
          <w:tab w:val="num" w:pos="1680"/>
        </w:tabs>
        <w:ind w:left="1680" w:hanging="420"/>
      </w:pPr>
      <w:rPr>
        <w:rFonts w:cs="Times New Roman"/>
      </w:rPr>
    </w:lvl>
    <w:lvl w:ilvl="3" w:tplc="0409000F">
      <w:start w:val="1"/>
      <w:numFmt w:val="decimal"/>
      <w:lvlText w:val="%4."/>
      <w:lvlJc w:val="left"/>
      <w:pPr>
        <w:tabs>
          <w:tab w:val="num" w:pos="2100"/>
        </w:tabs>
        <w:ind w:left="2100" w:hanging="420"/>
      </w:pPr>
      <w:rPr>
        <w:rFonts w:cs="Times New Roman"/>
      </w:rPr>
    </w:lvl>
    <w:lvl w:ilvl="4" w:tplc="04090019">
      <w:start w:val="1"/>
      <w:numFmt w:val="lowerLetter"/>
      <w:lvlText w:val="%5)"/>
      <w:lvlJc w:val="left"/>
      <w:pPr>
        <w:tabs>
          <w:tab w:val="num" w:pos="2520"/>
        </w:tabs>
        <w:ind w:left="2520" w:hanging="420"/>
      </w:pPr>
      <w:rPr>
        <w:rFonts w:cs="Times New Roman"/>
      </w:rPr>
    </w:lvl>
    <w:lvl w:ilvl="5" w:tplc="0409001B">
      <w:start w:val="1"/>
      <w:numFmt w:val="lowerRoman"/>
      <w:lvlText w:val="%6."/>
      <w:lvlJc w:val="right"/>
      <w:pPr>
        <w:tabs>
          <w:tab w:val="num" w:pos="2940"/>
        </w:tabs>
        <w:ind w:left="2940" w:hanging="420"/>
      </w:pPr>
      <w:rPr>
        <w:rFonts w:cs="Times New Roman"/>
      </w:rPr>
    </w:lvl>
    <w:lvl w:ilvl="6" w:tplc="0409000F">
      <w:start w:val="1"/>
      <w:numFmt w:val="decimal"/>
      <w:lvlText w:val="%7."/>
      <w:lvlJc w:val="left"/>
      <w:pPr>
        <w:tabs>
          <w:tab w:val="num" w:pos="3360"/>
        </w:tabs>
        <w:ind w:left="3360" w:hanging="420"/>
      </w:pPr>
      <w:rPr>
        <w:rFonts w:cs="Times New Roman"/>
      </w:rPr>
    </w:lvl>
    <w:lvl w:ilvl="7" w:tplc="04090019">
      <w:start w:val="1"/>
      <w:numFmt w:val="lowerLetter"/>
      <w:lvlText w:val="%8)"/>
      <w:lvlJc w:val="left"/>
      <w:pPr>
        <w:tabs>
          <w:tab w:val="num" w:pos="3780"/>
        </w:tabs>
        <w:ind w:left="3780" w:hanging="420"/>
      </w:pPr>
      <w:rPr>
        <w:rFonts w:cs="Times New Roman"/>
      </w:rPr>
    </w:lvl>
    <w:lvl w:ilvl="8" w:tplc="0409001B">
      <w:start w:val="1"/>
      <w:numFmt w:val="lowerRoman"/>
      <w:lvlText w:val="%9."/>
      <w:lvlJc w:val="right"/>
      <w:pPr>
        <w:tabs>
          <w:tab w:val="num" w:pos="4200"/>
        </w:tabs>
        <w:ind w:left="4200" w:hanging="420"/>
      </w:pPr>
      <w:rPr>
        <w:rFonts w:cs="Times New Roman"/>
      </w:rPr>
    </w:lvl>
  </w:abstractNum>
  <w:abstractNum w:abstractNumId="12" w15:restartNumberingAfterBreak="0">
    <w:nsid w:val="39083591"/>
    <w:multiLevelType w:val="hybridMultilevel"/>
    <w:tmpl w:val="BAE0A17C"/>
    <w:lvl w:ilvl="0" w:tplc="A732C226">
      <w:start w:val="2"/>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3" w15:restartNumberingAfterBreak="0">
    <w:nsid w:val="482E5868"/>
    <w:multiLevelType w:val="hybridMultilevel"/>
    <w:tmpl w:val="38F45C32"/>
    <w:lvl w:ilvl="0" w:tplc="17EC3D9E">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4" w15:restartNumberingAfterBreak="0">
    <w:nsid w:val="4C4067B6"/>
    <w:multiLevelType w:val="hybridMultilevel"/>
    <w:tmpl w:val="EB444436"/>
    <w:lvl w:ilvl="0" w:tplc="04090001">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start w:val="1"/>
      <w:numFmt w:val="bullet"/>
      <w:lvlText w:val=""/>
      <w:lvlJc w:val="left"/>
      <w:pPr>
        <w:tabs>
          <w:tab w:val="num" w:pos="1742"/>
        </w:tabs>
        <w:ind w:left="1742" w:hanging="420"/>
      </w:pPr>
      <w:rPr>
        <w:rFonts w:ascii="Wingdings" w:hAnsi="Wingdings" w:hint="default"/>
      </w:rPr>
    </w:lvl>
    <w:lvl w:ilvl="3" w:tplc="04090001">
      <w:start w:val="1"/>
      <w:numFmt w:val="bullet"/>
      <w:lvlText w:val=""/>
      <w:lvlJc w:val="left"/>
      <w:pPr>
        <w:tabs>
          <w:tab w:val="num" w:pos="2162"/>
        </w:tabs>
        <w:ind w:left="2162" w:hanging="420"/>
      </w:pPr>
      <w:rPr>
        <w:rFonts w:ascii="Wingdings" w:hAnsi="Wingdings" w:hint="default"/>
      </w:rPr>
    </w:lvl>
    <w:lvl w:ilvl="4" w:tplc="04090003">
      <w:start w:val="1"/>
      <w:numFmt w:val="bullet"/>
      <w:lvlText w:val=""/>
      <w:lvlJc w:val="left"/>
      <w:pPr>
        <w:tabs>
          <w:tab w:val="num" w:pos="2582"/>
        </w:tabs>
        <w:ind w:left="2582" w:hanging="420"/>
      </w:pPr>
      <w:rPr>
        <w:rFonts w:ascii="Wingdings" w:hAnsi="Wingdings" w:hint="default"/>
      </w:rPr>
    </w:lvl>
    <w:lvl w:ilvl="5" w:tplc="04090005">
      <w:start w:val="1"/>
      <w:numFmt w:val="bullet"/>
      <w:lvlText w:val=""/>
      <w:lvlJc w:val="left"/>
      <w:pPr>
        <w:tabs>
          <w:tab w:val="num" w:pos="3002"/>
        </w:tabs>
        <w:ind w:left="3002" w:hanging="420"/>
      </w:pPr>
      <w:rPr>
        <w:rFonts w:ascii="Wingdings" w:hAnsi="Wingdings" w:hint="default"/>
      </w:rPr>
    </w:lvl>
    <w:lvl w:ilvl="6" w:tplc="04090001">
      <w:start w:val="1"/>
      <w:numFmt w:val="bullet"/>
      <w:lvlText w:val=""/>
      <w:lvlJc w:val="left"/>
      <w:pPr>
        <w:tabs>
          <w:tab w:val="num" w:pos="3422"/>
        </w:tabs>
        <w:ind w:left="3422" w:hanging="420"/>
      </w:pPr>
      <w:rPr>
        <w:rFonts w:ascii="Wingdings" w:hAnsi="Wingdings" w:hint="default"/>
      </w:rPr>
    </w:lvl>
    <w:lvl w:ilvl="7" w:tplc="04090003">
      <w:start w:val="1"/>
      <w:numFmt w:val="bullet"/>
      <w:lvlText w:val=""/>
      <w:lvlJc w:val="left"/>
      <w:pPr>
        <w:tabs>
          <w:tab w:val="num" w:pos="3842"/>
        </w:tabs>
        <w:ind w:left="3842" w:hanging="420"/>
      </w:pPr>
      <w:rPr>
        <w:rFonts w:ascii="Wingdings" w:hAnsi="Wingdings" w:hint="default"/>
      </w:rPr>
    </w:lvl>
    <w:lvl w:ilvl="8" w:tplc="04090005">
      <w:start w:val="1"/>
      <w:numFmt w:val="bullet"/>
      <w:lvlText w:val=""/>
      <w:lvlJc w:val="left"/>
      <w:pPr>
        <w:tabs>
          <w:tab w:val="num" w:pos="4262"/>
        </w:tabs>
        <w:ind w:left="4262" w:hanging="420"/>
      </w:pPr>
      <w:rPr>
        <w:rFonts w:ascii="Wingdings" w:hAnsi="Wingdings" w:hint="default"/>
      </w:rPr>
    </w:lvl>
  </w:abstractNum>
  <w:abstractNum w:abstractNumId="15" w15:restartNumberingAfterBreak="0">
    <w:nsid w:val="52F258F2"/>
    <w:multiLevelType w:val="hybridMultilevel"/>
    <w:tmpl w:val="33489BE0"/>
    <w:lvl w:ilvl="0" w:tplc="A356C2B6">
      <w:start w:val="1"/>
      <w:numFmt w:val="decimal"/>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6" w15:restartNumberingAfterBreak="0">
    <w:nsid w:val="55C23E32"/>
    <w:multiLevelType w:val="hybridMultilevel"/>
    <w:tmpl w:val="402C6CC4"/>
    <w:lvl w:ilvl="0" w:tplc="E584B932">
      <w:start w:val="3"/>
      <w:numFmt w:val="decimal"/>
      <w:lvlText w:val="%1、"/>
      <w:lvlJc w:val="left"/>
      <w:pPr>
        <w:tabs>
          <w:tab w:val="num" w:pos="720"/>
        </w:tabs>
        <w:ind w:left="720" w:hanging="7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7" w15:restartNumberingAfterBreak="0">
    <w:nsid w:val="5694BB18"/>
    <w:multiLevelType w:val="singleLevel"/>
    <w:tmpl w:val="5694BB18"/>
    <w:lvl w:ilvl="0">
      <w:start w:val="3"/>
      <w:numFmt w:val="decimal"/>
      <w:suff w:val="nothing"/>
      <w:lvlText w:val="%1、"/>
      <w:lvlJc w:val="left"/>
      <w:rPr>
        <w:rFonts w:cs="Times New Roman"/>
      </w:rPr>
    </w:lvl>
  </w:abstractNum>
  <w:abstractNum w:abstractNumId="18" w15:restartNumberingAfterBreak="0">
    <w:nsid w:val="56B350C8"/>
    <w:multiLevelType w:val="hybridMultilevel"/>
    <w:tmpl w:val="DF74E33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64832F93"/>
    <w:multiLevelType w:val="hybridMultilevel"/>
    <w:tmpl w:val="A64653DA"/>
    <w:lvl w:ilvl="0" w:tplc="91A4C816">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num w:numId="1">
    <w:abstractNumId w:val="10"/>
  </w:num>
  <w:num w:numId="2">
    <w:abstractNumId w:val="12"/>
  </w:num>
  <w:num w:numId="3">
    <w:abstractNumId w:val="18"/>
  </w:num>
  <w:num w:numId="4">
    <w:abstractNumId w:val="15"/>
  </w:num>
  <w:num w:numId="5">
    <w:abstractNumId w:val="4"/>
  </w:num>
  <w:num w:numId="6">
    <w:abstractNumId w:val="13"/>
  </w:num>
  <w:num w:numId="7">
    <w:abstractNumId w:val="14"/>
  </w:num>
  <w:num w:numId="8">
    <w:abstractNumId w:val="1"/>
  </w:num>
  <w:num w:numId="9">
    <w:abstractNumId w:val="7"/>
  </w:num>
  <w:num w:numId="10">
    <w:abstractNumId w:val="9"/>
  </w:num>
  <w:num w:numId="11">
    <w:abstractNumId w:val="19"/>
  </w:num>
  <w:num w:numId="12">
    <w:abstractNumId w:val="2"/>
  </w:num>
  <w:num w:numId="13">
    <w:abstractNumId w:val="6"/>
  </w:num>
  <w:num w:numId="14">
    <w:abstractNumId w:val="3"/>
  </w:num>
  <w:num w:numId="15">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1"/>
  </w:num>
  <w:num w:numId="18">
    <w:abstractNumId w:val="0"/>
  </w:num>
  <w:num w:numId="19">
    <w:abstractNumId w:val="17"/>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5D09"/>
    <w:rsid w:val="00000A2F"/>
    <w:rsid w:val="00000EE3"/>
    <w:rsid w:val="00000F99"/>
    <w:rsid w:val="00001013"/>
    <w:rsid w:val="00001C64"/>
    <w:rsid w:val="00002D42"/>
    <w:rsid w:val="000037A5"/>
    <w:rsid w:val="0000459B"/>
    <w:rsid w:val="00004C67"/>
    <w:rsid w:val="0001122C"/>
    <w:rsid w:val="00013393"/>
    <w:rsid w:val="00016186"/>
    <w:rsid w:val="000203D1"/>
    <w:rsid w:val="000203E1"/>
    <w:rsid w:val="00021B43"/>
    <w:rsid w:val="00021B6A"/>
    <w:rsid w:val="000262AC"/>
    <w:rsid w:val="000276E1"/>
    <w:rsid w:val="000301A6"/>
    <w:rsid w:val="00030731"/>
    <w:rsid w:val="00032DFF"/>
    <w:rsid w:val="000335A7"/>
    <w:rsid w:val="00034516"/>
    <w:rsid w:val="00035124"/>
    <w:rsid w:val="000400D7"/>
    <w:rsid w:val="000440C6"/>
    <w:rsid w:val="0004783A"/>
    <w:rsid w:val="00053A4B"/>
    <w:rsid w:val="0005418F"/>
    <w:rsid w:val="00060EF2"/>
    <w:rsid w:val="00060F0A"/>
    <w:rsid w:val="0006310F"/>
    <w:rsid w:val="00070215"/>
    <w:rsid w:val="0007214C"/>
    <w:rsid w:val="000752FE"/>
    <w:rsid w:val="00080910"/>
    <w:rsid w:val="0008377A"/>
    <w:rsid w:val="00086BE7"/>
    <w:rsid w:val="00087237"/>
    <w:rsid w:val="00091C7C"/>
    <w:rsid w:val="00092127"/>
    <w:rsid w:val="00092486"/>
    <w:rsid w:val="000957BD"/>
    <w:rsid w:val="000A22C6"/>
    <w:rsid w:val="000A2D27"/>
    <w:rsid w:val="000A2F11"/>
    <w:rsid w:val="000A5960"/>
    <w:rsid w:val="000A6332"/>
    <w:rsid w:val="000A7CD4"/>
    <w:rsid w:val="000A7EC5"/>
    <w:rsid w:val="000B0FE3"/>
    <w:rsid w:val="000B1B49"/>
    <w:rsid w:val="000B1E16"/>
    <w:rsid w:val="000B3841"/>
    <w:rsid w:val="000B464D"/>
    <w:rsid w:val="000B5D66"/>
    <w:rsid w:val="000B6119"/>
    <w:rsid w:val="000B6409"/>
    <w:rsid w:val="000B79BD"/>
    <w:rsid w:val="000C1DFE"/>
    <w:rsid w:val="000C428B"/>
    <w:rsid w:val="000D0501"/>
    <w:rsid w:val="000D1498"/>
    <w:rsid w:val="000D2B57"/>
    <w:rsid w:val="000D7592"/>
    <w:rsid w:val="000E12B5"/>
    <w:rsid w:val="000E16FE"/>
    <w:rsid w:val="000E2C07"/>
    <w:rsid w:val="000E498B"/>
    <w:rsid w:val="000E591B"/>
    <w:rsid w:val="000E64E7"/>
    <w:rsid w:val="000E669C"/>
    <w:rsid w:val="000E66E3"/>
    <w:rsid w:val="000E6B91"/>
    <w:rsid w:val="000E71B1"/>
    <w:rsid w:val="000E7C1A"/>
    <w:rsid w:val="000F02D6"/>
    <w:rsid w:val="000F1660"/>
    <w:rsid w:val="000F215D"/>
    <w:rsid w:val="000F28A4"/>
    <w:rsid w:val="000F4EE6"/>
    <w:rsid w:val="000F5499"/>
    <w:rsid w:val="00101AC2"/>
    <w:rsid w:val="00102AA0"/>
    <w:rsid w:val="00103D0E"/>
    <w:rsid w:val="0010413F"/>
    <w:rsid w:val="00107EE7"/>
    <w:rsid w:val="001123C3"/>
    <w:rsid w:val="00112C84"/>
    <w:rsid w:val="0011418B"/>
    <w:rsid w:val="00114ED4"/>
    <w:rsid w:val="0012000E"/>
    <w:rsid w:val="00123BB0"/>
    <w:rsid w:val="001242BF"/>
    <w:rsid w:val="00130348"/>
    <w:rsid w:val="0013125B"/>
    <w:rsid w:val="00131AD3"/>
    <w:rsid w:val="00135AFF"/>
    <w:rsid w:val="00136DC8"/>
    <w:rsid w:val="00152909"/>
    <w:rsid w:val="00156DDB"/>
    <w:rsid w:val="0016348A"/>
    <w:rsid w:val="00164425"/>
    <w:rsid w:val="00164FDB"/>
    <w:rsid w:val="00165BD7"/>
    <w:rsid w:val="00165C6C"/>
    <w:rsid w:val="00166C4D"/>
    <w:rsid w:val="001701EA"/>
    <w:rsid w:val="0017115E"/>
    <w:rsid w:val="001723BA"/>
    <w:rsid w:val="00174CDA"/>
    <w:rsid w:val="00176334"/>
    <w:rsid w:val="0017676B"/>
    <w:rsid w:val="00177807"/>
    <w:rsid w:val="00177C3B"/>
    <w:rsid w:val="00187D2F"/>
    <w:rsid w:val="0019026E"/>
    <w:rsid w:val="00194FC8"/>
    <w:rsid w:val="00195FB7"/>
    <w:rsid w:val="001A1129"/>
    <w:rsid w:val="001A17A2"/>
    <w:rsid w:val="001A41D0"/>
    <w:rsid w:val="001A642A"/>
    <w:rsid w:val="001B201D"/>
    <w:rsid w:val="001B2F9A"/>
    <w:rsid w:val="001B7A44"/>
    <w:rsid w:val="001B7CB4"/>
    <w:rsid w:val="001C1261"/>
    <w:rsid w:val="001C3AC4"/>
    <w:rsid w:val="001C5C35"/>
    <w:rsid w:val="001C754A"/>
    <w:rsid w:val="001D5C84"/>
    <w:rsid w:val="001D5F2D"/>
    <w:rsid w:val="001D60F9"/>
    <w:rsid w:val="001E0375"/>
    <w:rsid w:val="001E0ED3"/>
    <w:rsid w:val="001E2C56"/>
    <w:rsid w:val="001E2C63"/>
    <w:rsid w:val="001E3F42"/>
    <w:rsid w:val="001E5330"/>
    <w:rsid w:val="001E6F4A"/>
    <w:rsid w:val="001E746A"/>
    <w:rsid w:val="001E79DF"/>
    <w:rsid w:val="001E7C5F"/>
    <w:rsid w:val="001F16EF"/>
    <w:rsid w:val="001F1D65"/>
    <w:rsid w:val="001F35B7"/>
    <w:rsid w:val="001F43A0"/>
    <w:rsid w:val="001F527E"/>
    <w:rsid w:val="001F52E3"/>
    <w:rsid w:val="001F53D1"/>
    <w:rsid w:val="001F5952"/>
    <w:rsid w:val="001F74D3"/>
    <w:rsid w:val="0020264B"/>
    <w:rsid w:val="00203D18"/>
    <w:rsid w:val="00205A80"/>
    <w:rsid w:val="00211838"/>
    <w:rsid w:val="00211952"/>
    <w:rsid w:val="00212032"/>
    <w:rsid w:val="00212438"/>
    <w:rsid w:val="00213CE4"/>
    <w:rsid w:val="00214D4B"/>
    <w:rsid w:val="00215CCF"/>
    <w:rsid w:val="00220421"/>
    <w:rsid w:val="0022047E"/>
    <w:rsid w:val="002209A7"/>
    <w:rsid w:val="002215E1"/>
    <w:rsid w:val="00223C75"/>
    <w:rsid w:val="002256D8"/>
    <w:rsid w:val="00233944"/>
    <w:rsid w:val="00234025"/>
    <w:rsid w:val="0023524C"/>
    <w:rsid w:val="0023755F"/>
    <w:rsid w:val="00240D22"/>
    <w:rsid w:val="00243C92"/>
    <w:rsid w:val="002442FF"/>
    <w:rsid w:val="00246516"/>
    <w:rsid w:val="00246BA0"/>
    <w:rsid w:val="00257406"/>
    <w:rsid w:val="002577D5"/>
    <w:rsid w:val="00260ACC"/>
    <w:rsid w:val="00261A9E"/>
    <w:rsid w:val="00263446"/>
    <w:rsid w:val="00263470"/>
    <w:rsid w:val="0027113D"/>
    <w:rsid w:val="002719DE"/>
    <w:rsid w:val="00271D97"/>
    <w:rsid w:val="002724D9"/>
    <w:rsid w:val="00272ECC"/>
    <w:rsid w:val="00273E1A"/>
    <w:rsid w:val="002759AE"/>
    <w:rsid w:val="00276192"/>
    <w:rsid w:val="0027729C"/>
    <w:rsid w:val="0028139B"/>
    <w:rsid w:val="002842B6"/>
    <w:rsid w:val="00285543"/>
    <w:rsid w:val="002917F1"/>
    <w:rsid w:val="0029362E"/>
    <w:rsid w:val="00293914"/>
    <w:rsid w:val="00293A97"/>
    <w:rsid w:val="002948C4"/>
    <w:rsid w:val="002A09E5"/>
    <w:rsid w:val="002A2118"/>
    <w:rsid w:val="002A262F"/>
    <w:rsid w:val="002A33A6"/>
    <w:rsid w:val="002B4353"/>
    <w:rsid w:val="002B5D77"/>
    <w:rsid w:val="002C0152"/>
    <w:rsid w:val="002C0383"/>
    <w:rsid w:val="002C15AF"/>
    <w:rsid w:val="002C201E"/>
    <w:rsid w:val="002C28C6"/>
    <w:rsid w:val="002C2D57"/>
    <w:rsid w:val="002C2EF1"/>
    <w:rsid w:val="002C3BAA"/>
    <w:rsid w:val="002C547E"/>
    <w:rsid w:val="002C59CB"/>
    <w:rsid w:val="002D15F5"/>
    <w:rsid w:val="002D3C2D"/>
    <w:rsid w:val="002D46EC"/>
    <w:rsid w:val="002D5D2C"/>
    <w:rsid w:val="002D617A"/>
    <w:rsid w:val="002D67C2"/>
    <w:rsid w:val="002E3DCD"/>
    <w:rsid w:val="002E63EA"/>
    <w:rsid w:val="002E6D63"/>
    <w:rsid w:val="002E775B"/>
    <w:rsid w:val="002F4412"/>
    <w:rsid w:val="002F6FD4"/>
    <w:rsid w:val="00300800"/>
    <w:rsid w:val="0030103A"/>
    <w:rsid w:val="00302C4B"/>
    <w:rsid w:val="00304435"/>
    <w:rsid w:val="00304DFF"/>
    <w:rsid w:val="00313174"/>
    <w:rsid w:val="00314080"/>
    <w:rsid w:val="00315EA1"/>
    <w:rsid w:val="00321062"/>
    <w:rsid w:val="00321ADD"/>
    <w:rsid w:val="0032462A"/>
    <w:rsid w:val="003300F3"/>
    <w:rsid w:val="0033116C"/>
    <w:rsid w:val="0033169E"/>
    <w:rsid w:val="00331786"/>
    <w:rsid w:val="00340C00"/>
    <w:rsid w:val="00340FFE"/>
    <w:rsid w:val="003439B8"/>
    <w:rsid w:val="00344DD5"/>
    <w:rsid w:val="00345E03"/>
    <w:rsid w:val="00346834"/>
    <w:rsid w:val="00346B69"/>
    <w:rsid w:val="003473F1"/>
    <w:rsid w:val="00350FC9"/>
    <w:rsid w:val="0035176C"/>
    <w:rsid w:val="00352AF3"/>
    <w:rsid w:val="00354089"/>
    <w:rsid w:val="00355199"/>
    <w:rsid w:val="003564C7"/>
    <w:rsid w:val="00363805"/>
    <w:rsid w:val="003656C8"/>
    <w:rsid w:val="00366052"/>
    <w:rsid w:val="00366B43"/>
    <w:rsid w:val="00373E77"/>
    <w:rsid w:val="00376C71"/>
    <w:rsid w:val="00376F9F"/>
    <w:rsid w:val="003833EA"/>
    <w:rsid w:val="00383AB2"/>
    <w:rsid w:val="00385358"/>
    <w:rsid w:val="003A455E"/>
    <w:rsid w:val="003A4CED"/>
    <w:rsid w:val="003A60E4"/>
    <w:rsid w:val="003A66D3"/>
    <w:rsid w:val="003B0C7B"/>
    <w:rsid w:val="003B1E75"/>
    <w:rsid w:val="003B280C"/>
    <w:rsid w:val="003B3275"/>
    <w:rsid w:val="003B44D0"/>
    <w:rsid w:val="003B6B01"/>
    <w:rsid w:val="003C061F"/>
    <w:rsid w:val="003C1530"/>
    <w:rsid w:val="003C7B6F"/>
    <w:rsid w:val="003D2F47"/>
    <w:rsid w:val="003D7484"/>
    <w:rsid w:val="003E026C"/>
    <w:rsid w:val="003E2581"/>
    <w:rsid w:val="003E4940"/>
    <w:rsid w:val="003E5BF9"/>
    <w:rsid w:val="003E6FEB"/>
    <w:rsid w:val="003E7A6D"/>
    <w:rsid w:val="003F062B"/>
    <w:rsid w:val="003F1B3B"/>
    <w:rsid w:val="003F354C"/>
    <w:rsid w:val="003F3958"/>
    <w:rsid w:val="003F5531"/>
    <w:rsid w:val="003F6100"/>
    <w:rsid w:val="00401783"/>
    <w:rsid w:val="0040336C"/>
    <w:rsid w:val="0040724A"/>
    <w:rsid w:val="00412419"/>
    <w:rsid w:val="00413D70"/>
    <w:rsid w:val="00417202"/>
    <w:rsid w:val="00420C42"/>
    <w:rsid w:val="0042361C"/>
    <w:rsid w:val="00425C0C"/>
    <w:rsid w:val="004305F0"/>
    <w:rsid w:val="00431369"/>
    <w:rsid w:val="00431387"/>
    <w:rsid w:val="00431EB4"/>
    <w:rsid w:val="004326E5"/>
    <w:rsid w:val="00433758"/>
    <w:rsid w:val="00437D1C"/>
    <w:rsid w:val="00444F48"/>
    <w:rsid w:val="00446690"/>
    <w:rsid w:val="00450BD2"/>
    <w:rsid w:val="00455EAF"/>
    <w:rsid w:val="00460844"/>
    <w:rsid w:val="004624B9"/>
    <w:rsid w:val="004625A7"/>
    <w:rsid w:val="00464956"/>
    <w:rsid w:val="004666A1"/>
    <w:rsid w:val="004670FC"/>
    <w:rsid w:val="00467431"/>
    <w:rsid w:val="004700FA"/>
    <w:rsid w:val="0047501E"/>
    <w:rsid w:val="004752D0"/>
    <w:rsid w:val="00477EF3"/>
    <w:rsid w:val="00480A0C"/>
    <w:rsid w:val="00480C10"/>
    <w:rsid w:val="00481899"/>
    <w:rsid w:val="004849EF"/>
    <w:rsid w:val="00487C43"/>
    <w:rsid w:val="004931AB"/>
    <w:rsid w:val="004966CE"/>
    <w:rsid w:val="004979FD"/>
    <w:rsid w:val="004A60B6"/>
    <w:rsid w:val="004A6175"/>
    <w:rsid w:val="004A7CF3"/>
    <w:rsid w:val="004B0099"/>
    <w:rsid w:val="004B608B"/>
    <w:rsid w:val="004C1689"/>
    <w:rsid w:val="004D2AE9"/>
    <w:rsid w:val="004D50F3"/>
    <w:rsid w:val="004D59FF"/>
    <w:rsid w:val="004E14C0"/>
    <w:rsid w:val="004E6634"/>
    <w:rsid w:val="004E6D97"/>
    <w:rsid w:val="004F04CA"/>
    <w:rsid w:val="004F0C3D"/>
    <w:rsid w:val="004F0F4A"/>
    <w:rsid w:val="004F2E14"/>
    <w:rsid w:val="004F4676"/>
    <w:rsid w:val="004F483C"/>
    <w:rsid w:val="004F500B"/>
    <w:rsid w:val="00500E5F"/>
    <w:rsid w:val="0050109C"/>
    <w:rsid w:val="00501AA5"/>
    <w:rsid w:val="00501E8E"/>
    <w:rsid w:val="005047C7"/>
    <w:rsid w:val="005066C8"/>
    <w:rsid w:val="005102C7"/>
    <w:rsid w:val="00511FA4"/>
    <w:rsid w:val="0051364E"/>
    <w:rsid w:val="005158D1"/>
    <w:rsid w:val="00520B89"/>
    <w:rsid w:val="00523BC8"/>
    <w:rsid w:val="00524369"/>
    <w:rsid w:val="005254E9"/>
    <w:rsid w:val="005265E5"/>
    <w:rsid w:val="00526CAC"/>
    <w:rsid w:val="0053092E"/>
    <w:rsid w:val="00533A7A"/>
    <w:rsid w:val="00535DD0"/>
    <w:rsid w:val="00540555"/>
    <w:rsid w:val="0054545B"/>
    <w:rsid w:val="00546A24"/>
    <w:rsid w:val="00547E05"/>
    <w:rsid w:val="00550A72"/>
    <w:rsid w:val="005538C7"/>
    <w:rsid w:val="00553A76"/>
    <w:rsid w:val="0055446A"/>
    <w:rsid w:val="00554D9C"/>
    <w:rsid w:val="00555E1A"/>
    <w:rsid w:val="005605AC"/>
    <w:rsid w:val="00562268"/>
    <w:rsid w:val="00571188"/>
    <w:rsid w:val="00571FBF"/>
    <w:rsid w:val="005745AA"/>
    <w:rsid w:val="00585FE7"/>
    <w:rsid w:val="00590239"/>
    <w:rsid w:val="0059034D"/>
    <w:rsid w:val="00590D12"/>
    <w:rsid w:val="00591DA9"/>
    <w:rsid w:val="005978BD"/>
    <w:rsid w:val="005A1CBA"/>
    <w:rsid w:val="005A2152"/>
    <w:rsid w:val="005A221B"/>
    <w:rsid w:val="005A2E3E"/>
    <w:rsid w:val="005A34A9"/>
    <w:rsid w:val="005A7069"/>
    <w:rsid w:val="005B254F"/>
    <w:rsid w:val="005B6236"/>
    <w:rsid w:val="005C3341"/>
    <w:rsid w:val="005C3A1B"/>
    <w:rsid w:val="005C3F51"/>
    <w:rsid w:val="005C4740"/>
    <w:rsid w:val="005C659D"/>
    <w:rsid w:val="005E34A0"/>
    <w:rsid w:val="005E3AFD"/>
    <w:rsid w:val="005E4694"/>
    <w:rsid w:val="005E593A"/>
    <w:rsid w:val="005E71DD"/>
    <w:rsid w:val="005E77A4"/>
    <w:rsid w:val="005F0645"/>
    <w:rsid w:val="005F1C6A"/>
    <w:rsid w:val="005F3321"/>
    <w:rsid w:val="005F3919"/>
    <w:rsid w:val="0060509A"/>
    <w:rsid w:val="00605BB8"/>
    <w:rsid w:val="00607AB5"/>
    <w:rsid w:val="00612F19"/>
    <w:rsid w:val="00613BCA"/>
    <w:rsid w:val="00614B87"/>
    <w:rsid w:val="00614DED"/>
    <w:rsid w:val="006167A1"/>
    <w:rsid w:val="00616F71"/>
    <w:rsid w:val="00617FE2"/>
    <w:rsid w:val="006220CD"/>
    <w:rsid w:val="00624EB4"/>
    <w:rsid w:val="00625589"/>
    <w:rsid w:val="006277BF"/>
    <w:rsid w:val="0063141B"/>
    <w:rsid w:val="00631AA1"/>
    <w:rsid w:val="006322C3"/>
    <w:rsid w:val="006364B0"/>
    <w:rsid w:val="00637E44"/>
    <w:rsid w:val="00641792"/>
    <w:rsid w:val="00642087"/>
    <w:rsid w:val="0064339B"/>
    <w:rsid w:val="0064434E"/>
    <w:rsid w:val="00645C44"/>
    <w:rsid w:val="00646C92"/>
    <w:rsid w:val="00650945"/>
    <w:rsid w:val="00652665"/>
    <w:rsid w:val="0065296A"/>
    <w:rsid w:val="00653256"/>
    <w:rsid w:val="00653CB5"/>
    <w:rsid w:val="0065401F"/>
    <w:rsid w:val="006542E6"/>
    <w:rsid w:val="0065498C"/>
    <w:rsid w:val="00654ABC"/>
    <w:rsid w:val="006569CC"/>
    <w:rsid w:val="00656D40"/>
    <w:rsid w:val="00657CFD"/>
    <w:rsid w:val="00660365"/>
    <w:rsid w:val="00663EE6"/>
    <w:rsid w:val="0066696A"/>
    <w:rsid w:val="006706EE"/>
    <w:rsid w:val="00672CAE"/>
    <w:rsid w:val="00674F67"/>
    <w:rsid w:val="00675D9D"/>
    <w:rsid w:val="0067605B"/>
    <w:rsid w:val="00676A12"/>
    <w:rsid w:val="00676AEC"/>
    <w:rsid w:val="00676DB3"/>
    <w:rsid w:val="00682726"/>
    <w:rsid w:val="006863DC"/>
    <w:rsid w:val="00691377"/>
    <w:rsid w:val="0069383C"/>
    <w:rsid w:val="00694255"/>
    <w:rsid w:val="00695414"/>
    <w:rsid w:val="006963EC"/>
    <w:rsid w:val="006A131E"/>
    <w:rsid w:val="006A2420"/>
    <w:rsid w:val="006A4C29"/>
    <w:rsid w:val="006A64A0"/>
    <w:rsid w:val="006B34E7"/>
    <w:rsid w:val="006B7CCE"/>
    <w:rsid w:val="006C218C"/>
    <w:rsid w:val="006C2971"/>
    <w:rsid w:val="006C3B0A"/>
    <w:rsid w:val="006C454F"/>
    <w:rsid w:val="006C7753"/>
    <w:rsid w:val="006D568F"/>
    <w:rsid w:val="006E1A7E"/>
    <w:rsid w:val="006E29BB"/>
    <w:rsid w:val="006E428C"/>
    <w:rsid w:val="006E454D"/>
    <w:rsid w:val="006E4D5F"/>
    <w:rsid w:val="006E7182"/>
    <w:rsid w:val="006F04D0"/>
    <w:rsid w:val="006F180C"/>
    <w:rsid w:val="006F1BD2"/>
    <w:rsid w:val="006F202B"/>
    <w:rsid w:val="006F2AED"/>
    <w:rsid w:val="006F4028"/>
    <w:rsid w:val="00703116"/>
    <w:rsid w:val="0070559E"/>
    <w:rsid w:val="00706458"/>
    <w:rsid w:val="00710262"/>
    <w:rsid w:val="00710F7D"/>
    <w:rsid w:val="00711476"/>
    <w:rsid w:val="00711DF6"/>
    <w:rsid w:val="007139AE"/>
    <w:rsid w:val="00713CE0"/>
    <w:rsid w:val="00714570"/>
    <w:rsid w:val="0071619C"/>
    <w:rsid w:val="00716E70"/>
    <w:rsid w:val="007173B1"/>
    <w:rsid w:val="00717A8B"/>
    <w:rsid w:val="00720B29"/>
    <w:rsid w:val="007217C3"/>
    <w:rsid w:val="007222AC"/>
    <w:rsid w:val="0072460D"/>
    <w:rsid w:val="0072640E"/>
    <w:rsid w:val="00733287"/>
    <w:rsid w:val="00736974"/>
    <w:rsid w:val="00737B4F"/>
    <w:rsid w:val="0074042B"/>
    <w:rsid w:val="00741C8F"/>
    <w:rsid w:val="007442AC"/>
    <w:rsid w:val="00753AC9"/>
    <w:rsid w:val="0075455E"/>
    <w:rsid w:val="00757CA9"/>
    <w:rsid w:val="0076003C"/>
    <w:rsid w:val="00765509"/>
    <w:rsid w:val="0076553C"/>
    <w:rsid w:val="0077027D"/>
    <w:rsid w:val="00774C72"/>
    <w:rsid w:val="00775B96"/>
    <w:rsid w:val="00776679"/>
    <w:rsid w:val="00776AEB"/>
    <w:rsid w:val="007772F4"/>
    <w:rsid w:val="00780A2B"/>
    <w:rsid w:val="007813A5"/>
    <w:rsid w:val="00782A00"/>
    <w:rsid w:val="007834DC"/>
    <w:rsid w:val="00783EF0"/>
    <w:rsid w:val="007872A0"/>
    <w:rsid w:val="00787A45"/>
    <w:rsid w:val="00790340"/>
    <w:rsid w:val="00790DD0"/>
    <w:rsid w:val="00794D72"/>
    <w:rsid w:val="007A2E43"/>
    <w:rsid w:val="007A3518"/>
    <w:rsid w:val="007A3948"/>
    <w:rsid w:val="007A45DC"/>
    <w:rsid w:val="007A6F38"/>
    <w:rsid w:val="007A7C54"/>
    <w:rsid w:val="007B05A1"/>
    <w:rsid w:val="007B4610"/>
    <w:rsid w:val="007B56E7"/>
    <w:rsid w:val="007B7614"/>
    <w:rsid w:val="007C0E7E"/>
    <w:rsid w:val="007C1DFA"/>
    <w:rsid w:val="007C2B27"/>
    <w:rsid w:val="007C3B10"/>
    <w:rsid w:val="007C541B"/>
    <w:rsid w:val="007C6E71"/>
    <w:rsid w:val="007C7F68"/>
    <w:rsid w:val="007D0811"/>
    <w:rsid w:val="007D0B25"/>
    <w:rsid w:val="007D0C8D"/>
    <w:rsid w:val="007D7EC7"/>
    <w:rsid w:val="007E0312"/>
    <w:rsid w:val="007E13D4"/>
    <w:rsid w:val="007E2BED"/>
    <w:rsid w:val="007E6B80"/>
    <w:rsid w:val="007F0B3F"/>
    <w:rsid w:val="007F0C4E"/>
    <w:rsid w:val="007F1940"/>
    <w:rsid w:val="007F3BB2"/>
    <w:rsid w:val="0080033D"/>
    <w:rsid w:val="008024A5"/>
    <w:rsid w:val="00805E72"/>
    <w:rsid w:val="00811BD7"/>
    <w:rsid w:val="00817D87"/>
    <w:rsid w:val="00822560"/>
    <w:rsid w:val="008246F5"/>
    <w:rsid w:val="008307A8"/>
    <w:rsid w:val="00830FB9"/>
    <w:rsid w:val="00834790"/>
    <w:rsid w:val="00834C71"/>
    <w:rsid w:val="00837045"/>
    <w:rsid w:val="008377E2"/>
    <w:rsid w:val="00842E70"/>
    <w:rsid w:val="008447DF"/>
    <w:rsid w:val="008449AA"/>
    <w:rsid w:val="00845870"/>
    <w:rsid w:val="00846439"/>
    <w:rsid w:val="008465C5"/>
    <w:rsid w:val="008528D8"/>
    <w:rsid w:val="00852BD7"/>
    <w:rsid w:val="00854E8B"/>
    <w:rsid w:val="00855F9A"/>
    <w:rsid w:val="0085742A"/>
    <w:rsid w:val="008603A9"/>
    <w:rsid w:val="008622F0"/>
    <w:rsid w:val="0086464C"/>
    <w:rsid w:val="00866A89"/>
    <w:rsid w:val="00867629"/>
    <w:rsid w:val="0086787B"/>
    <w:rsid w:val="00870136"/>
    <w:rsid w:val="00870179"/>
    <w:rsid w:val="008709A1"/>
    <w:rsid w:val="008725EA"/>
    <w:rsid w:val="008748F3"/>
    <w:rsid w:val="008751D2"/>
    <w:rsid w:val="0088090B"/>
    <w:rsid w:val="00882F4F"/>
    <w:rsid w:val="00887B95"/>
    <w:rsid w:val="00890939"/>
    <w:rsid w:val="00890BE1"/>
    <w:rsid w:val="00892709"/>
    <w:rsid w:val="008944B4"/>
    <w:rsid w:val="008A261D"/>
    <w:rsid w:val="008A2FFA"/>
    <w:rsid w:val="008A3512"/>
    <w:rsid w:val="008A395E"/>
    <w:rsid w:val="008A54E0"/>
    <w:rsid w:val="008A5D20"/>
    <w:rsid w:val="008A7696"/>
    <w:rsid w:val="008B15B3"/>
    <w:rsid w:val="008B61C2"/>
    <w:rsid w:val="008C09A7"/>
    <w:rsid w:val="008D028B"/>
    <w:rsid w:val="008D463C"/>
    <w:rsid w:val="008D7051"/>
    <w:rsid w:val="008E3451"/>
    <w:rsid w:val="008E6C8B"/>
    <w:rsid w:val="008F144A"/>
    <w:rsid w:val="00901B10"/>
    <w:rsid w:val="009033BD"/>
    <w:rsid w:val="0090372A"/>
    <w:rsid w:val="00905D09"/>
    <w:rsid w:val="00906C2C"/>
    <w:rsid w:val="0090783D"/>
    <w:rsid w:val="00911A92"/>
    <w:rsid w:val="00912313"/>
    <w:rsid w:val="00916D92"/>
    <w:rsid w:val="00917811"/>
    <w:rsid w:val="00917968"/>
    <w:rsid w:val="00920576"/>
    <w:rsid w:val="009205D8"/>
    <w:rsid w:val="00924670"/>
    <w:rsid w:val="00926C8E"/>
    <w:rsid w:val="00927955"/>
    <w:rsid w:val="009317E0"/>
    <w:rsid w:val="009319D0"/>
    <w:rsid w:val="00931E3E"/>
    <w:rsid w:val="00932BF1"/>
    <w:rsid w:val="00936964"/>
    <w:rsid w:val="009373F3"/>
    <w:rsid w:val="0093791E"/>
    <w:rsid w:val="00937D8A"/>
    <w:rsid w:val="009448EC"/>
    <w:rsid w:val="00945675"/>
    <w:rsid w:val="009472CE"/>
    <w:rsid w:val="00950F0B"/>
    <w:rsid w:val="009540F4"/>
    <w:rsid w:val="009549CB"/>
    <w:rsid w:val="0095622F"/>
    <w:rsid w:val="009562C2"/>
    <w:rsid w:val="00957A35"/>
    <w:rsid w:val="009607D1"/>
    <w:rsid w:val="00960B06"/>
    <w:rsid w:val="0096146C"/>
    <w:rsid w:val="00966AEA"/>
    <w:rsid w:val="00966B85"/>
    <w:rsid w:val="00970146"/>
    <w:rsid w:val="00970469"/>
    <w:rsid w:val="00970EB1"/>
    <w:rsid w:val="009724D6"/>
    <w:rsid w:val="00975547"/>
    <w:rsid w:val="00982F4F"/>
    <w:rsid w:val="00993AB3"/>
    <w:rsid w:val="009953C3"/>
    <w:rsid w:val="00995A66"/>
    <w:rsid w:val="009A05CB"/>
    <w:rsid w:val="009A062B"/>
    <w:rsid w:val="009A1216"/>
    <w:rsid w:val="009A1E74"/>
    <w:rsid w:val="009A3C38"/>
    <w:rsid w:val="009B1F46"/>
    <w:rsid w:val="009B2510"/>
    <w:rsid w:val="009B2D82"/>
    <w:rsid w:val="009B4B87"/>
    <w:rsid w:val="009B6F95"/>
    <w:rsid w:val="009B7CC9"/>
    <w:rsid w:val="009C1451"/>
    <w:rsid w:val="009C2E3A"/>
    <w:rsid w:val="009C3AEF"/>
    <w:rsid w:val="009C47F8"/>
    <w:rsid w:val="009C7A07"/>
    <w:rsid w:val="009D1C0C"/>
    <w:rsid w:val="009D2927"/>
    <w:rsid w:val="009D361C"/>
    <w:rsid w:val="009D7360"/>
    <w:rsid w:val="009E0B9E"/>
    <w:rsid w:val="009E24EA"/>
    <w:rsid w:val="009E3592"/>
    <w:rsid w:val="009E3D24"/>
    <w:rsid w:val="009E3EE9"/>
    <w:rsid w:val="009E6CB6"/>
    <w:rsid w:val="009E6D6B"/>
    <w:rsid w:val="009E7583"/>
    <w:rsid w:val="009F0E33"/>
    <w:rsid w:val="009F400E"/>
    <w:rsid w:val="009F7581"/>
    <w:rsid w:val="00A005CF"/>
    <w:rsid w:val="00A0495F"/>
    <w:rsid w:val="00A04FE8"/>
    <w:rsid w:val="00A07BDC"/>
    <w:rsid w:val="00A1027B"/>
    <w:rsid w:val="00A102AA"/>
    <w:rsid w:val="00A10F40"/>
    <w:rsid w:val="00A131D2"/>
    <w:rsid w:val="00A13270"/>
    <w:rsid w:val="00A16680"/>
    <w:rsid w:val="00A168B0"/>
    <w:rsid w:val="00A224C8"/>
    <w:rsid w:val="00A23445"/>
    <w:rsid w:val="00A2722A"/>
    <w:rsid w:val="00A30E2F"/>
    <w:rsid w:val="00A4509E"/>
    <w:rsid w:val="00A45279"/>
    <w:rsid w:val="00A47C0B"/>
    <w:rsid w:val="00A47DF1"/>
    <w:rsid w:val="00A5277E"/>
    <w:rsid w:val="00A536AB"/>
    <w:rsid w:val="00A55D28"/>
    <w:rsid w:val="00A567C6"/>
    <w:rsid w:val="00A57C15"/>
    <w:rsid w:val="00A60C0B"/>
    <w:rsid w:val="00A65064"/>
    <w:rsid w:val="00A717A8"/>
    <w:rsid w:val="00A746C6"/>
    <w:rsid w:val="00A7707D"/>
    <w:rsid w:val="00A77B8D"/>
    <w:rsid w:val="00A77EDD"/>
    <w:rsid w:val="00A8129B"/>
    <w:rsid w:val="00A81543"/>
    <w:rsid w:val="00A817E4"/>
    <w:rsid w:val="00A86912"/>
    <w:rsid w:val="00A922B4"/>
    <w:rsid w:val="00A931DA"/>
    <w:rsid w:val="00A93369"/>
    <w:rsid w:val="00A97C70"/>
    <w:rsid w:val="00AA084F"/>
    <w:rsid w:val="00AA14D7"/>
    <w:rsid w:val="00AA1896"/>
    <w:rsid w:val="00AA1EFA"/>
    <w:rsid w:val="00AA2535"/>
    <w:rsid w:val="00AA3AD5"/>
    <w:rsid w:val="00AA7A60"/>
    <w:rsid w:val="00AA7E6D"/>
    <w:rsid w:val="00AB50F6"/>
    <w:rsid w:val="00AB718B"/>
    <w:rsid w:val="00AB7423"/>
    <w:rsid w:val="00AC202A"/>
    <w:rsid w:val="00AC3E32"/>
    <w:rsid w:val="00AD38DC"/>
    <w:rsid w:val="00AD3FAF"/>
    <w:rsid w:val="00AD7BF2"/>
    <w:rsid w:val="00AE38F7"/>
    <w:rsid w:val="00AE4D67"/>
    <w:rsid w:val="00AE6BA4"/>
    <w:rsid w:val="00AE7E81"/>
    <w:rsid w:val="00AF25AA"/>
    <w:rsid w:val="00AF2FDD"/>
    <w:rsid w:val="00AF6ABD"/>
    <w:rsid w:val="00B0014F"/>
    <w:rsid w:val="00B003C0"/>
    <w:rsid w:val="00B00799"/>
    <w:rsid w:val="00B01812"/>
    <w:rsid w:val="00B05983"/>
    <w:rsid w:val="00B06E34"/>
    <w:rsid w:val="00B130FB"/>
    <w:rsid w:val="00B14733"/>
    <w:rsid w:val="00B15B7D"/>
    <w:rsid w:val="00B16929"/>
    <w:rsid w:val="00B16D30"/>
    <w:rsid w:val="00B224AA"/>
    <w:rsid w:val="00B23089"/>
    <w:rsid w:val="00B3019A"/>
    <w:rsid w:val="00B33DB4"/>
    <w:rsid w:val="00B34C70"/>
    <w:rsid w:val="00B34FFF"/>
    <w:rsid w:val="00B35A69"/>
    <w:rsid w:val="00B42422"/>
    <w:rsid w:val="00B43B66"/>
    <w:rsid w:val="00B45922"/>
    <w:rsid w:val="00B45D56"/>
    <w:rsid w:val="00B50BAC"/>
    <w:rsid w:val="00B5566D"/>
    <w:rsid w:val="00B62D9F"/>
    <w:rsid w:val="00B644E8"/>
    <w:rsid w:val="00B6684D"/>
    <w:rsid w:val="00B672CC"/>
    <w:rsid w:val="00B70FC7"/>
    <w:rsid w:val="00B7208D"/>
    <w:rsid w:val="00B74496"/>
    <w:rsid w:val="00B747F6"/>
    <w:rsid w:val="00B8295E"/>
    <w:rsid w:val="00B85728"/>
    <w:rsid w:val="00B85B76"/>
    <w:rsid w:val="00B87A32"/>
    <w:rsid w:val="00B917EF"/>
    <w:rsid w:val="00B91CD2"/>
    <w:rsid w:val="00B9253E"/>
    <w:rsid w:val="00B93052"/>
    <w:rsid w:val="00B93CF9"/>
    <w:rsid w:val="00B95316"/>
    <w:rsid w:val="00BA0515"/>
    <w:rsid w:val="00BA28ED"/>
    <w:rsid w:val="00BA3729"/>
    <w:rsid w:val="00BA40CC"/>
    <w:rsid w:val="00BA52AD"/>
    <w:rsid w:val="00BB06A1"/>
    <w:rsid w:val="00BB3C8E"/>
    <w:rsid w:val="00BB48EE"/>
    <w:rsid w:val="00BC288B"/>
    <w:rsid w:val="00BC28CB"/>
    <w:rsid w:val="00BC31CE"/>
    <w:rsid w:val="00BC3E85"/>
    <w:rsid w:val="00BC4558"/>
    <w:rsid w:val="00BC4D51"/>
    <w:rsid w:val="00BC592E"/>
    <w:rsid w:val="00BC6645"/>
    <w:rsid w:val="00BC6717"/>
    <w:rsid w:val="00BC7D89"/>
    <w:rsid w:val="00BD1AA1"/>
    <w:rsid w:val="00BD2D57"/>
    <w:rsid w:val="00BE117E"/>
    <w:rsid w:val="00BE3297"/>
    <w:rsid w:val="00BE5407"/>
    <w:rsid w:val="00BE7E16"/>
    <w:rsid w:val="00BF08AA"/>
    <w:rsid w:val="00BF1104"/>
    <w:rsid w:val="00BF1741"/>
    <w:rsid w:val="00BF6240"/>
    <w:rsid w:val="00BF76E2"/>
    <w:rsid w:val="00C02593"/>
    <w:rsid w:val="00C02726"/>
    <w:rsid w:val="00C03E41"/>
    <w:rsid w:val="00C15130"/>
    <w:rsid w:val="00C155E2"/>
    <w:rsid w:val="00C1606E"/>
    <w:rsid w:val="00C1625B"/>
    <w:rsid w:val="00C17A76"/>
    <w:rsid w:val="00C17D87"/>
    <w:rsid w:val="00C20682"/>
    <w:rsid w:val="00C208E4"/>
    <w:rsid w:val="00C21DA0"/>
    <w:rsid w:val="00C22493"/>
    <w:rsid w:val="00C2396E"/>
    <w:rsid w:val="00C23B75"/>
    <w:rsid w:val="00C25FF4"/>
    <w:rsid w:val="00C270C7"/>
    <w:rsid w:val="00C27C6F"/>
    <w:rsid w:val="00C32702"/>
    <w:rsid w:val="00C32F86"/>
    <w:rsid w:val="00C35172"/>
    <w:rsid w:val="00C359E5"/>
    <w:rsid w:val="00C37406"/>
    <w:rsid w:val="00C41B47"/>
    <w:rsid w:val="00C42DC0"/>
    <w:rsid w:val="00C44B2F"/>
    <w:rsid w:val="00C44E44"/>
    <w:rsid w:val="00C46D41"/>
    <w:rsid w:val="00C50F2E"/>
    <w:rsid w:val="00C516DB"/>
    <w:rsid w:val="00C5379D"/>
    <w:rsid w:val="00C54ADD"/>
    <w:rsid w:val="00C56434"/>
    <w:rsid w:val="00C60577"/>
    <w:rsid w:val="00C63480"/>
    <w:rsid w:val="00C65AE0"/>
    <w:rsid w:val="00C65BD9"/>
    <w:rsid w:val="00C6674C"/>
    <w:rsid w:val="00C672D9"/>
    <w:rsid w:val="00C70654"/>
    <w:rsid w:val="00C70A4E"/>
    <w:rsid w:val="00C71121"/>
    <w:rsid w:val="00C71EC7"/>
    <w:rsid w:val="00C735AC"/>
    <w:rsid w:val="00C73886"/>
    <w:rsid w:val="00C73CC4"/>
    <w:rsid w:val="00C75BBF"/>
    <w:rsid w:val="00C75FA5"/>
    <w:rsid w:val="00C77A8F"/>
    <w:rsid w:val="00C8106A"/>
    <w:rsid w:val="00C82615"/>
    <w:rsid w:val="00C83480"/>
    <w:rsid w:val="00C83CC5"/>
    <w:rsid w:val="00C86D44"/>
    <w:rsid w:val="00C87F64"/>
    <w:rsid w:val="00C911FC"/>
    <w:rsid w:val="00C91E35"/>
    <w:rsid w:val="00C923CF"/>
    <w:rsid w:val="00C924BA"/>
    <w:rsid w:val="00C944F6"/>
    <w:rsid w:val="00C94607"/>
    <w:rsid w:val="00C94630"/>
    <w:rsid w:val="00CA3B52"/>
    <w:rsid w:val="00CA4B3A"/>
    <w:rsid w:val="00CA68EA"/>
    <w:rsid w:val="00CA7106"/>
    <w:rsid w:val="00CB13F0"/>
    <w:rsid w:val="00CB1B34"/>
    <w:rsid w:val="00CB3875"/>
    <w:rsid w:val="00CB589E"/>
    <w:rsid w:val="00CB6A14"/>
    <w:rsid w:val="00CC5571"/>
    <w:rsid w:val="00CC5B52"/>
    <w:rsid w:val="00CC67AD"/>
    <w:rsid w:val="00CD0073"/>
    <w:rsid w:val="00CD0D5C"/>
    <w:rsid w:val="00CD1F9C"/>
    <w:rsid w:val="00CD23E3"/>
    <w:rsid w:val="00CD4DA0"/>
    <w:rsid w:val="00CE08D4"/>
    <w:rsid w:val="00CE1DFB"/>
    <w:rsid w:val="00CE24B4"/>
    <w:rsid w:val="00CE2F83"/>
    <w:rsid w:val="00CE44DE"/>
    <w:rsid w:val="00CE4EF4"/>
    <w:rsid w:val="00CE5B5B"/>
    <w:rsid w:val="00CF15DE"/>
    <w:rsid w:val="00CF1A42"/>
    <w:rsid w:val="00CF3284"/>
    <w:rsid w:val="00CF36D7"/>
    <w:rsid w:val="00CF3A88"/>
    <w:rsid w:val="00CF5622"/>
    <w:rsid w:val="00CF58BD"/>
    <w:rsid w:val="00CF7821"/>
    <w:rsid w:val="00D036A1"/>
    <w:rsid w:val="00D04EB8"/>
    <w:rsid w:val="00D0532E"/>
    <w:rsid w:val="00D05479"/>
    <w:rsid w:val="00D068C9"/>
    <w:rsid w:val="00D11D3F"/>
    <w:rsid w:val="00D17475"/>
    <w:rsid w:val="00D229F5"/>
    <w:rsid w:val="00D2396A"/>
    <w:rsid w:val="00D24D9F"/>
    <w:rsid w:val="00D2640E"/>
    <w:rsid w:val="00D26A16"/>
    <w:rsid w:val="00D26F4F"/>
    <w:rsid w:val="00D27A6E"/>
    <w:rsid w:val="00D30376"/>
    <w:rsid w:val="00D321F6"/>
    <w:rsid w:val="00D32422"/>
    <w:rsid w:val="00D3417F"/>
    <w:rsid w:val="00D34E54"/>
    <w:rsid w:val="00D35286"/>
    <w:rsid w:val="00D40B12"/>
    <w:rsid w:val="00D41C97"/>
    <w:rsid w:val="00D440DE"/>
    <w:rsid w:val="00D46662"/>
    <w:rsid w:val="00D50B6B"/>
    <w:rsid w:val="00D52B59"/>
    <w:rsid w:val="00D547E9"/>
    <w:rsid w:val="00D54DCE"/>
    <w:rsid w:val="00D579C6"/>
    <w:rsid w:val="00D6129D"/>
    <w:rsid w:val="00D63121"/>
    <w:rsid w:val="00D651D6"/>
    <w:rsid w:val="00D6530D"/>
    <w:rsid w:val="00D7037B"/>
    <w:rsid w:val="00D71F71"/>
    <w:rsid w:val="00D732E0"/>
    <w:rsid w:val="00D73C0C"/>
    <w:rsid w:val="00D754BC"/>
    <w:rsid w:val="00D8020B"/>
    <w:rsid w:val="00D80723"/>
    <w:rsid w:val="00D80EF4"/>
    <w:rsid w:val="00D82775"/>
    <w:rsid w:val="00D82BCC"/>
    <w:rsid w:val="00D82CC9"/>
    <w:rsid w:val="00D84022"/>
    <w:rsid w:val="00D8512D"/>
    <w:rsid w:val="00D85481"/>
    <w:rsid w:val="00D8778B"/>
    <w:rsid w:val="00D90D71"/>
    <w:rsid w:val="00D95CBC"/>
    <w:rsid w:val="00D97524"/>
    <w:rsid w:val="00DA0697"/>
    <w:rsid w:val="00DA31C7"/>
    <w:rsid w:val="00DA3F62"/>
    <w:rsid w:val="00DA5304"/>
    <w:rsid w:val="00DA600D"/>
    <w:rsid w:val="00DA7033"/>
    <w:rsid w:val="00DA7218"/>
    <w:rsid w:val="00DB068C"/>
    <w:rsid w:val="00DB3EC8"/>
    <w:rsid w:val="00DB4DAF"/>
    <w:rsid w:val="00DB5495"/>
    <w:rsid w:val="00DB552E"/>
    <w:rsid w:val="00DB56C4"/>
    <w:rsid w:val="00DC093E"/>
    <w:rsid w:val="00DC0BE5"/>
    <w:rsid w:val="00DC2971"/>
    <w:rsid w:val="00DC3913"/>
    <w:rsid w:val="00DC4291"/>
    <w:rsid w:val="00DC5C4B"/>
    <w:rsid w:val="00DC64A0"/>
    <w:rsid w:val="00DC7053"/>
    <w:rsid w:val="00DC7869"/>
    <w:rsid w:val="00DD1378"/>
    <w:rsid w:val="00DD18C5"/>
    <w:rsid w:val="00DD2844"/>
    <w:rsid w:val="00DD4A3A"/>
    <w:rsid w:val="00DD4BC1"/>
    <w:rsid w:val="00DD5079"/>
    <w:rsid w:val="00DD7441"/>
    <w:rsid w:val="00DE14F3"/>
    <w:rsid w:val="00DE53B9"/>
    <w:rsid w:val="00DE62D0"/>
    <w:rsid w:val="00DE6418"/>
    <w:rsid w:val="00DE6C56"/>
    <w:rsid w:val="00DE6FC4"/>
    <w:rsid w:val="00DF3D81"/>
    <w:rsid w:val="00DF40A7"/>
    <w:rsid w:val="00DF46AC"/>
    <w:rsid w:val="00DF6303"/>
    <w:rsid w:val="00DF68C1"/>
    <w:rsid w:val="00E01D24"/>
    <w:rsid w:val="00E044AF"/>
    <w:rsid w:val="00E04990"/>
    <w:rsid w:val="00E05FC5"/>
    <w:rsid w:val="00E06DD7"/>
    <w:rsid w:val="00E07868"/>
    <w:rsid w:val="00E112E6"/>
    <w:rsid w:val="00E11D7C"/>
    <w:rsid w:val="00E140C9"/>
    <w:rsid w:val="00E14B96"/>
    <w:rsid w:val="00E20DA2"/>
    <w:rsid w:val="00E21C0C"/>
    <w:rsid w:val="00E22B41"/>
    <w:rsid w:val="00E2620F"/>
    <w:rsid w:val="00E27FC3"/>
    <w:rsid w:val="00E300F4"/>
    <w:rsid w:val="00E319EA"/>
    <w:rsid w:val="00E33A1E"/>
    <w:rsid w:val="00E344A3"/>
    <w:rsid w:val="00E37EB8"/>
    <w:rsid w:val="00E37F39"/>
    <w:rsid w:val="00E40FC7"/>
    <w:rsid w:val="00E42F98"/>
    <w:rsid w:val="00E45096"/>
    <w:rsid w:val="00E45265"/>
    <w:rsid w:val="00E45541"/>
    <w:rsid w:val="00E45CC8"/>
    <w:rsid w:val="00E4783E"/>
    <w:rsid w:val="00E4790C"/>
    <w:rsid w:val="00E529F9"/>
    <w:rsid w:val="00E5496D"/>
    <w:rsid w:val="00E54CDF"/>
    <w:rsid w:val="00E561A6"/>
    <w:rsid w:val="00E625DC"/>
    <w:rsid w:val="00E7456E"/>
    <w:rsid w:val="00E74AC8"/>
    <w:rsid w:val="00E75470"/>
    <w:rsid w:val="00E8365C"/>
    <w:rsid w:val="00E934F0"/>
    <w:rsid w:val="00E93805"/>
    <w:rsid w:val="00E94454"/>
    <w:rsid w:val="00E94B9A"/>
    <w:rsid w:val="00E95638"/>
    <w:rsid w:val="00EA73CC"/>
    <w:rsid w:val="00EA7722"/>
    <w:rsid w:val="00EB2102"/>
    <w:rsid w:val="00EB57C9"/>
    <w:rsid w:val="00EB74EE"/>
    <w:rsid w:val="00EB7AC9"/>
    <w:rsid w:val="00EB7C33"/>
    <w:rsid w:val="00EC0771"/>
    <w:rsid w:val="00EC1B88"/>
    <w:rsid w:val="00EC222F"/>
    <w:rsid w:val="00EC3663"/>
    <w:rsid w:val="00EC6ED2"/>
    <w:rsid w:val="00EC7455"/>
    <w:rsid w:val="00ED039E"/>
    <w:rsid w:val="00ED39D2"/>
    <w:rsid w:val="00EE02D7"/>
    <w:rsid w:val="00EE0D9A"/>
    <w:rsid w:val="00EE4231"/>
    <w:rsid w:val="00EE77BF"/>
    <w:rsid w:val="00EF00FA"/>
    <w:rsid w:val="00EF082A"/>
    <w:rsid w:val="00EF4222"/>
    <w:rsid w:val="00EF4A85"/>
    <w:rsid w:val="00F01833"/>
    <w:rsid w:val="00F01A2F"/>
    <w:rsid w:val="00F01B39"/>
    <w:rsid w:val="00F02665"/>
    <w:rsid w:val="00F03783"/>
    <w:rsid w:val="00F051A5"/>
    <w:rsid w:val="00F054EA"/>
    <w:rsid w:val="00F0610B"/>
    <w:rsid w:val="00F153F1"/>
    <w:rsid w:val="00F162E2"/>
    <w:rsid w:val="00F21838"/>
    <w:rsid w:val="00F21B27"/>
    <w:rsid w:val="00F25185"/>
    <w:rsid w:val="00F261BD"/>
    <w:rsid w:val="00F26C3F"/>
    <w:rsid w:val="00F26F18"/>
    <w:rsid w:val="00F324A4"/>
    <w:rsid w:val="00F3612F"/>
    <w:rsid w:val="00F3649C"/>
    <w:rsid w:val="00F36A80"/>
    <w:rsid w:val="00F3782A"/>
    <w:rsid w:val="00F408E0"/>
    <w:rsid w:val="00F515AB"/>
    <w:rsid w:val="00F53D60"/>
    <w:rsid w:val="00F53F49"/>
    <w:rsid w:val="00F5463A"/>
    <w:rsid w:val="00F55D19"/>
    <w:rsid w:val="00F64114"/>
    <w:rsid w:val="00F659C0"/>
    <w:rsid w:val="00F65A7E"/>
    <w:rsid w:val="00F67243"/>
    <w:rsid w:val="00F7105D"/>
    <w:rsid w:val="00F73692"/>
    <w:rsid w:val="00F73D69"/>
    <w:rsid w:val="00F825D8"/>
    <w:rsid w:val="00F8646F"/>
    <w:rsid w:val="00F8697D"/>
    <w:rsid w:val="00F900C3"/>
    <w:rsid w:val="00F90ABA"/>
    <w:rsid w:val="00F9155D"/>
    <w:rsid w:val="00F927A7"/>
    <w:rsid w:val="00F94B71"/>
    <w:rsid w:val="00F94FA7"/>
    <w:rsid w:val="00F97EAE"/>
    <w:rsid w:val="00FA1C37"/>
    <w:rsid w:val="00FA4084"/>
    <w:rsid w:val="00FA45E9"/>
    <w:rsid w:val="00FA5704"/>
    <w:rsid w:val="00FB0CFD"/>
    <w:rsid w:val="00FB1D0C"/>
    <w:rsid w:val="00FB24AE"/>
    <w:rsid w:val="00FB3173"/>
    <w:rsid w:val="00FC11AE"/>
    <w:rsid w:val="00FC1847"/>
    <w:rsid w:val="00FC2B2A"/>
    <w:rsid w:val="00FC2FD8"/>
    <w:rsid w:val="00FC78F6"/>
    <w:rsid w:val="00FD052F"/>
    <w:rsid w:val="00FD0D41"/>
    <w:rsid w:val="00FD2623"/>
    <w:rsid w:val="00FD3022"/>
    <w:rsid w:val="00FE0FB2"/>
    <w:rsid w:val="00FE4852"/>
    <w:rsid w:val="00FE4B3B"/>
    <w:rsid w:val="00FE735A"/>
    <w:rsid w:val="00FF2E53"/>
    <w:rsid w:val="00FF37DA"/>
    <w:rsid w:val="00FF66E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68A39E"/>
  <w14:defaultImageDpi w14:val="96"/>
  <w15:chartTrackingRefBased/>
  <w15:docId w15:val="{B2DA7BB0-4392-417B-9F10-F54BD5AC5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semiHidden="1" w:uiPriority="9"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locked="1"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locked="1"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semiHidden="1" w:uiPriority="0" w:unhideWhenUsed="1"/>
    <w:lsdException w:name="Plain Text" w:locked="1"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nhideWhenUsed="1"/>
    <w:lsdException w:name="Table Grid" w:locked="1"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5D09"/>
    <w:pPr>
      <w:widowControl w:val="0"/>
      <w:jc w:val="both"/>
    </w:pPr>
    <w:rPr>
      <w:rFonts w:ascii="Times New Roman" w:hAnsi="Times New Roman"/>
      <w:kern w:val="2"/>
      <w:sz w:val="21"/>
      <w:szCs w:val="21"/>
    </w:rPr>
  </w:style>
  <w:style w:type="paragraph" w:styleId="1">
    <w:name w:val="heading 1"/>
    <w:basedOn w:val="a"/>
    <w:next w:val="a"/>
    <w:link w:val="1Char1"/>
    <w:uiPriority w:val="9"/>
    <w:qFormat/>
    <w:rsid w:val="00905D09"/>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qFormat/>
    <w:rsid w:val="00F94B71"/>
    <w:pPr>
      <w:keepNext/>
      <w:keepLines/>
      <w:spacing w:before="260" w:after="260" w:line="416" w:lineRule="auto"/>
      <w:outlineLvl w:val="1"/>
    </w:pPr>
    <w:rPr>
      <w:rFonts w:ascii="Cambria" w:hAnsi="Cambria" w:cs="Cambria"/>
      <w:b/>
      <w:bCs/>
      <w:sz w:val="32"/>
      <w:szCs w:val="32"/>
    </w:rPr>
  </w:style>
  <w:style w:type="paragraph" w:styleId="3">
    <w:name w:val="heading 3"/>
    <w:aliases w:val="三级标题"/>
    <w:basedOn w:val="a"/>
    <w:next w:val="a"/>
    <w:link w:val="3Char"/>
    <w:uiPriority w:val="9"/>
    <w:qFormat/>
    <w:locked/>
    <w:rsid w:val="005C3A1B"/>
    <w:pPr>
      <w:keepNext/>
      <w:keepLines/>
      <w:spacing w:before="260" w:after="260" w:line="416" w:lineRule="auto"/>
      <w:outlineLvl w:val="2"/>
    </w:pPr>
    <w:rPr>
      <w:rFonts w:ascii="Calibri" w:hAnsi="Calibri"/>
      <w:b/>
      <w:bCs/>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1">
    <w:name w:val="标题 1 Char1"/>
    <w:link w:val="1"/>
    <w:locked/>
    <w:rsid w:val="00905D09"/>
    <w:rPr>
      <w:rFonts w:ascii="Times New Roman" w:eastAsia="宋体" w:hAnsi="Times New Roman"/>
      <w:b/>
      <w:kern w:val="44"/>
      <w:sz w:val="44"/>
    </w:rPr>
  </w:style>
  <w:style w:type="character" w:customStyle="1" w:styleId="2Char1">
    <w:name w:val="标题 2 Char1"/>
    <w:link w:val="2"/>
    <w:uiPriority w:val="99"/>
    <w:semiHidden/>
    <w:locked/>
    <w:rsid w:val="00F94B71"/>
    <w:rPr>
      <w:rFonts w:ascii="Cambria" w:eastAsia="宋体" w:hAnsi="Cambria"/>
      <w:b/>
      <w:sz w:val="32"/>
    </w:rPr>
  </w:style>
  <w:style w:type="character" w:customStyle="1" w:styleId="3Char">
    <w:name w:val="标题 3 Char"/>
    <w:aliases w:val="三级标题 Char"/>
    <w:link w:val="3"/>
    <w:uiPriority w:val="9"/>
    <w:qFormat/>
    <w:rsid w:val="005C3A1B"/>
    <w:rPr>
      <w:b/>
      <w:bCs/>
      <w:kern w:val="2"/>
      <w:sz w:val="32"/>
      <w:szCs w:val="32"/>
      <w:lang w:val="x-none" w:eastAsia="x-none"/>
    </w:rPr>
  </w:style>
  <w:style w:type="paragraph" w:customStyle="1" w:styleId="Char">
    <w:name w:val="Char"/>
    <w:autoRedefine/>
    <w:rsid w:val="00905D09"/>
    <w:pPr>
      <w:widowControl w:val="0"/>
      <w:spacing w:line="300" w:lineRule="auto"/>
      <w:ind w:firstLineChars="200" w:firstLine="480"/>
      <w:jc w:val="both"/>
    </w:pPr>
    <w:rPr>
      <w:rFonts w:ascii="Times New Roman" w:eastAsia="仿宋_GB2312" w:hAnsi="Times New Roman"/>
      <w:noProof/>
      <w:kern w:val="2"/>
      <w:sz w:val="24"/>
      <w:szCs w:val="24"/>
    </w:rPr>
  </w:style>
  <w:style w:type="paragraph" w:styleId="a3">
    <w:name w:val="header"/>
    <w:basedOn w:val="a"/>
    <w:link w:val="Char0"/>
    <w:uiPriority w:val="99"/>
    <w:rsid w:val="00905D09"/>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3"/>
    <w:uiPriority w:val="99"/>
    <w:locked/>
    <w:rsid w:val="00905D09"/>
    <w:rPr>
      <w:rFonts w:ascii="Times New Roman" w:eastAsia="宋体" w:hAnsi="Times New Roman"/>
      <w:sz w:val="18"/>
    </w:rPr>
  </w:style>
  <w:style w:type="paragraph" w:styleId="a4">
    <w:name w:val="footer"/>
    <w:basedOn w:val="a"/>
    <w:link w:val="Char1"/>
    <w:uiPriority w:val="99"/>
    <w:rsid w:val="00905D09"/>
    <w:pPr>
      <w:tabs>
        <w:tab w:val="center" w:pos="4153"/>
        <w:tab w:val="right" w:pos="8306"/>
      </w:tabs>
      <w:snapToGrid w:val="0"/>
      <w:jc w:val="left"/>
    </w:pPr>
    <w:rPr>
      <w:sz w:val="18"/>
      <w:szCs w:val="18"/>
    </w:rPr>
  </w:style>
  <w:style w:type="character" w:customStyle="1" w:styleId="Char1">
    <w:name w:val="页脚 Char1"/>
    <w:link w:val="a4"/>
    <w:uiPriority w:val="99"/>
    <w:locked/>
    <w:rsid w:val="00905D09"/>
    <w:rPr>
      <w:rFonts w:ascii="Times New Roman" w:eastAsia="宋体" w:hAnsi="Times New Roman"/>
      <w:sz w:val="18"/>
    </w:rPr>
  </w:style>
  <w:style w:type="paragraph" w:customStyle="1" w:styleId="CharCharCharCharCharCharCharCharChar">
    <w:name w:val="Char Char Char Char Char Char Char Char Char"/>
    <w:basedOn w:val="a"/>
    <w:autoRedefine/>
    <w:uiPriority w:val="99"/>
    <w:rsid w:val="00905D09"/>
    <w:pPr>
      <w:widowControl/>
      <w:spacing w:after="160" w:line="240" w:lineRule="exact"/>
      <w:jc w:val="left"/>
    </w:pPr>
    <w:rPr>
      <w:rFonts w:ascii="Verdana" w:eastAsia="仿宋_GB2312" w:hAnsi="Verdana" w:cs="Verdana"/>
      <w:kern w:val="0"/>
      <w:sz w:val="24"/>
      <w:szCs w:val="24"/>
      <w:lang w:eastAsia="en-US"/>
    </w:rPr>
  </w:style>
  <w:style w:type="paragraph" w:styleId="a5">
    <w:name w:val="Document Map"/>
    <w:basedOn w:val="a"/>
    <w:link w:val="Char2"/>
    <w:uiPriority w:val="99"/>
    <w:semiHidden/>
    <w:rsid w:val="00905D09"/>
    <w:pPr>
      <w:shd w:val="clear" w:color="auto" w:fill="000080"/>
    </w:pPr>
  </w:style>
  <w:style w:type="character" w:customStyle="1" w:styleId="Char2">
    <w:name w:val="文档结构图 Char"/>
    <w:link w:val="a5"/>
    <w:uiPriority w:val="99"/>
    <w:semiHidden/>
    <w:locked/>
    <w:rsid w:val="00905D09"/>
    <w:rPr>
      <w:rFonts w:ascii="Times New Roman" w:eastAsia="宋体" w:hAnsi="Times New Roman"/>
      <w:sz w:val="24"/>
      <w:shd w:val="clear" w:color="auto" w:fill="000080"/>
    </w:rPr>
  </w:style>
  <w:style w:type="character" w:styleId="a6">
    <w:name w:val="page number"/>
    <w:uiPriority w:val="99"/>
    <w:rsid w:val="00905D09"/>
    <w:rPr>
      <w:rFonts w:cs="Times New Roman"/>
    </w:rPr>
  </w:style>
  <w:style w:type="character" w:styleId="a7">
    <w:name w:val="Strong"/>
    <w:uiPriority w:val="99"/>
    <w:qFormat/>
    <w:rsid w:val="00905D09"/>
    <w:rPr>
      <w:b/>
    </w:rPr>
  </w:style>
  <w:style w:type="character" w:customStyle="1" w:styleId="title1">
    <w:name w:val="title1"/>
    <w:uiPriority w:val="99"/>
    <w:rsid w:val="00905D09"/>
    <w:rPr>
      <w:rFonts w:cs="Times New Roman"/>
    </w:rPr>
  </w:style>
  <w:style w:type="paragraph" w:styleId="a8">
    <w:name w:val="Normal (Web)"/>
    <w:basedOn w:val="a"/>
    <w:uiPriority w:val="99"/>
    <w:rsid w:val="00905D09"/>
    <w:pPr>
      <w:widowControl/>
      <w:spacing w:before="100" w:beforeAutospacing="1" w:after="100" w:afterAutospacing="1"/>
      <w:jc w:val="left"/>
    </w:pPr>
    <w:rPr>
      <w:rFonts w:ascii="宋体" w:hAnsi="宋体" w:cs="宋体"/>
      <w:color w:val="000000"/>
      <w:kern w:val="0"/>
      <w:sz w:val="24"/>
      <w:szCs w:val="24"/>
    </w:rPr>
  </w:style>
  <w:style w:type="paragraph" w:customStyle="1" w:styleId="30">
    <w:name w:val="教育部3"/>
    <w:basedOn w:val="a"/>
    <w:uiPriority w:val="99"/>
    <w:rsid w:val="00905D09"/>
    <w:pPr>
      <w:widowControl/>
      <w:spacing w:line="440" w:lineRule="exact"/>
      <w:jc w:val="center"/>
    </w:pPr>
    <w:rPr>
      <w:rFonts w:ascii="方正小标宋_GBK" w:eastAsia="方正小标宋_GBK" w:cs="方正小标宋_GBK"/>
      <w:kern w:val="0"/>
      <w:sz w:val="32"/>
      <w:szCs w:val="32"/>
    </w:rPr>
  </w:style>
  <w:style w:type="character" w:styleId="a9">
    <w:name w:val="Hyperlink"/>
    <w:uiPriority w:val="99"/>
    <w:rsid w:val="00905D09"/>
    <w:rPr>
      <w:rFonts w:ascii="宋体" w:eastAsia="宋体" w:hAnsi="宋体"/>
      <w:color w:val="141414"/>
      <w:u w:val="none"/>
      <w:effect w:val="none"/>
    </w:rPr>
  </w:style>
  <w:style w:type="paragraph" w:styleId="aa">
    <w:name w:val="Date"/>
    <w:basedOn w:val="a"/>
    <w:next w:val="a"/>
    <w:link w:val="Char3"/>
    <w:uiPriority w:val="99"/>
    <w:rsid w:val="00905D09"/>
    <w:pPr>
      <w:ind w:leftChars="2500" w:left="100"/>
    </w:pPr>
  </w:style>
  <w:style w:type="character" w:customStyle="1" w:styleId="Char3">
    <w:name w:val="日期 Char"/>
    <w:link w:val="aa"/>
    <w:uiPriority w:val="99"/>
    <w:locked/>
    <w:rsid w:val="00905D09"/>
    <w:rPr>
      <w:rFonts w:ascii="Times New Roman" w:eastAsia="宋体" w:hAnsi="Times New Roman"/>
      <w:sz w:val="24"/>
    </w:rPr>
  </w:style>
  <w:style w:type="paragraph" w:styleId="ab">
    <w:name w:val="Plain Text"/>
    <w:basedOn w:val="a"/>
    <w:link w:val="Char4"/>
    <w:uiPriority w:val="99"/>
    <w:rsid w:val="00905D09"/>
    <w:rPr>
      <w:rFonts w:ascii="宋体" w:hAnsi="Courier New" w:cs="宋体"/>
    </w:rPr>
  </w:style>
  <w:style w:type="character" w:customStyle="1" w:styleId="Char4">
    <w:name w:val="纯文本 Char"/>
    <w:link w:val="ab"/>
    <w:uiPriority w:val="99"/>
    <w:locked/>
    <w:rsid w:val="00905D09"/>
    <w:rPr>
      <w:rFonts w:ascii="宋体" w:eastAsia="宋体" w:hAnsi="Courier New"/>
      <w:sz w:val="21"/>
    </w:rPr>
  </w:style>
  <w:style w:type="paragraph" w:customStyle="1" w:styleId="Default">
    <w:name w:val="Default"/>
    <w:link w:val="Default0"/>
    <w:qFormat/>
    <w:rsid w:val="00905D09"/>
    <w:pPr>
      <w:widowControl w:val="0"/>
      <w:autoSpaceDE w:val="0"/>
      <w:autoSpaceDN w:val="0"/>
      <w:adjustRightInd w:val="0"/>
    </w:pPr>
    <w:rPr>
      <w:rFonts w:ascii="宋体" w:hAnsi="Times New Roman" w:cs="宋体"/>
      <w:color w:val="000000"/>
      <w:sz w:val="24"/>
      <w:szCs w:val="24"/>
    </w:rPr>
  </w:style>
  <w:style w:type="character" w:customStyle="1" w:styleId="Default0">
    <w:name w:val="Default 字符"/>
    <w:link w:val="Default"/>
    <w:qFormat/>
    <w:rsid w:val="005C3A1B"/>
    <w:rPr>
      <w:rFonts w:ascii="宋体" w:hAnsi="Times New Roman" w:cs="宋体"/>
      <w:color w:val="000000"/>
      <w:sz w:val="24"/>
      <w:szCs w:val="24"/>
    </w:rPr>
  </w:style>
  <w:style w:type="paragraph" w:customStyle="1" w:styleId="CM1">
    <w:name w:val="CM1"/>
    <w:basedOn w:val="Default"/>
    <w:next w:val="Default"/>
    <w:uiPriority w:val="99"/>
    <w:rsid w:val="00905D09"/>
    <w:rPr>
      <w:color w:val="auto"/>
    </w:rPr>
  </w:style>
  <w:style w:type="paragraph" w:customStyle="1" w:styleId="CM2">
    <w:name w:val="CM2"/>
    <w:basedOn w:val="Default"/>
    <w:next w:val="Default"/>
    <w:uiPriority w:val="99"/>
    <w:rsid w:val="00905D09"/>
    <w:pPr>
      <w:spacing w:after="225"/>
    </w:pPr>
    <w:rPr>
      <w:color w:val="auto"/>
    </w:rPr>
  </w:style>
  <w:style w:type="paragraph" w:styleId="20">
    <w:name w:val="Body Text Indent 2"/>
    <w:basedOn w:val="a"/>
    <w:link w:val="2Char"/>
    <w:uiPriority w:val="99"/>
    <w:rsid w:val="00905D09"/>
    <w:pPr>
      <w:ind w:leftChars="114" w:left="239" w:firstLineChars="100" w:firstLine="280"/>
    </w:pPr>
    <w:rPr>
      <w:rFonts w:ascii="宋体" w:hAnsi="宋体" w:cs="宋体"/>
      <w:kern w:val="0"/>
      <w:sz w:val="28"/>
      <w:szCs w:val="28"/>
    </w:rPr>
  </w:style>
  <w:style w:type="character" w:customStyle="1" w:styleId="2Char">
    <w:name w:val="正文文本缩进 2 Char"/>
    <w:link w:val="20"/>
    <w:uiPriority w:val="99"/>
    <w:locked/>
    <w:rsid w:val="00905D09"/>
    <w:rPr>
      <w:rFonts w:ascii="宋体" w:eastAsia="宋体" w:hAnsi="宋体"/>
      <w:kern w:val="0"/>
      <w:sz w:val="21"/>
    </w:rPr>
  </w:style>
  <w:style w:type="paragraph" w:styleId="10">
    <w:name w:val="toc 1"/>
    <w:basedOn w:val="a"/>
    <w:next w:val="a"/>
    <w:autoRedefine/>
    <w:uiPriority w:val="99"/>
    <w:rsid w:val="00905D09"/>
    <w:pPr>
      <w:spacing w:before="120" w:after="120"/>
      <w:jc w:val="left"/>
    </w:pPr>
    <w:rPr>
      <w:rFonts w:ascii="Calibri" w:hAnsi="Calibri" w:cs="Calibri"/>
      <w:b/>
      <w:bCs/>
      <w:caps/>
      <w:sz w:val="20"/>
      <w:szCs w:val="20"/>
    </w:rPr>
  </w:style>
  <w:style w:type="paragraph" w:styleId="21">
    <w:name w:val="toc 2"/>
    <w:basedOn w:val="a"/>
    <w:next w:val="a"/>
    <w:autoRedefine/>
    <w:uiPriority w:val="99"/>
    <w:semiHidden/>
    <w:rsid w:val="00905D09"/>
    <w:pPr>
      <w:ind w:left="210"/>
      <w:jc w:val="left"/>
    </w:pPr>
    <w:rPr>
      <w:rFonts w:ascii="Calibri" w:hAnsi="Calibri" w:cs="Calibri"/>
      <w:smallCaps/>
      <w:sz w:val="20"/>
      <w:szCs w:val="20"/>
    </w:rPr>
  </w:style>
  <w:style w:type="paragraph" w:styleId="31">
    <w:name w:val="toc 3"/>
    <w:basedOn w:val="a"/>
    <w:next w:val="a"/>
    <w:autoRedefine/>
    <w:uiPriority w:val="99"/>
    <w:semiHidden/>
    <w:rsid w:val="00905D09"/>
    <w:pPr>
      <w:ind w:left="420"/>
      <w:jc w:val="left"/>
    </w:pPr>
    <w:rPr>
      <w:rFonts w:ascii="Calibri" w:hAnsi="Calibri" w:cs="Calibri"/>
      <w:i/>
      <w:iCs/>
      <w:sz w:val="20"/>
      <w:szCs w:val="20"/>
    </w:rPr>
  </w:style>
  <w:style w:type="paragraph" w:styleId="4">
    <w:name w:val="toc 4"/>
    <w:basedOn w:val="a"/>
    <w:next w:val="a"/>
    <w:autoRedefine/>
    <w:uiPriority w:val="99"/>
    <w:semiHidden/>
    <w:rsid w:val="00905D09"/>
    <w:pPr>
      <w:ind w:left="630"/>
      <w:jc w:val="left"/>
    </w:pPr>
    <w:rPr>
      <w:rFonts w:ascii="Calibri" w:hAnsi="Calibri" w:cs="Calibri"/>
      <w:sz w:val="18"/>
      <w:szCs w:val="18"/>
    </w:rPr>
  </w:style>
  <w:style w:type="paragraph" w:styleId="5">
    <w:name w:val="toc 5"/>
    <w:basedOn w:val="a"/>
    <w:next w:val="a"/>
    <w:autoRedefine/>
    <w:uiPriority w:val="99"/>
    <w:semiHidden/>
    <w:rsid w:val="00905D09"/>
    <w:pPr>
      <w:ind w:left="840"/>
      <w:jc w:val="left"/>
    </w:pPr>
    <w:rPr>
      <w:rFonts w:ascii="Calibri" w:hAnsi="Calibri" w:cs="Calibri"/>
      <w:sz w:val="18"/>
      <w:szCs w:val="18"/>
    </w:rPr>
  </w:style>
  <w:style w:type="paragraph" w:styleId="6">
    <w:name w:val="toc 6"/>
    <w:basedOn w:val="a"/>
    <w:next w:val="a"/>
    <w:autoRedefine/>
    <w:uiPriority w:val="99"/>
    <w:semiHidden/>
    <w:rsid w:val="00905D09"/>
    <w:pPr>
      <w:ind w:left="1050"/>
      <w:jc w:val="left"/>
    </w:pPr>
    <w:rPr>
      <w:rFonts w:ascii="Calibri" w:hAnsi="Calibri" w:cs="Calibri"/>
      <w:sz w:val="18"/>
      <w:szCs w:val="18"/>
    </w:rPr>
  </w:style>
  <w:style w:type="paragraph" w:styleId="7">
    <w:name w:val="toc 7"/>
    <w:basedOn w:val="a"/>
    <w:next w:val="a"/>
    <w:autoRedefine/>
    <w:uiPriority w:val="99"/>
    <w:semiHidden/>
    <w:rsid w:val="00905D09"/>
    <w:pPr>
      <w:ind w:left="1260"/>
      <w:jc w:val="left"/>
    </w:pPr>
    <w:rPr>
      <w:rFonts w:ascii="Calibri" w:hAnsi="Calibri" w:cs="Calibri"/>
      <w:sz w:val="18"/>
      <w:szCs w:val="18"/>
    </w:rPr>
  </w:style>
  <w:style w:type="paragraph" w:styleId="8">
    <w:name w:val="toc 8"/>
    <w:basedOn w:val="a"/>
    <w:next w:val="a"/>
    <w:autoRedefine/>
    <w:uiPriority w:val="99"/>
    <w:semiHidden/>
    <w:rsid w:val="00905D09"/>
    <w:pPr>
      <w:ind w:left="1470"/>
      <w:jc w:val="left"/>
    </w:pPr>
    <w:rPr>
      <w:rFonts w:ascii="Calibri" w:hAnsi="Calibri" w:cs="Calibri"/>
      <w:sz w:val="18"/>
      <w:szCs w:val="18"/>
    </w:rPr>
  </w:style>
  <w:style w:type="paragraph" w:styleId="9">
    <w:name w:val="toc 9"/>
    <w:basedOn w:val="a"/>
    <w:next w:val="a"/>
    <w:autoRedefine/>
    <w:uiPriority w:val="99"/>
    <w:semiHidden/>
    <w:rsid w:val="00905D09"/>
    <w:pPr>
      <w:ind w:left="1680"/>
      <w:jc w:val="left"/>
    </w:pPr>
    <w:rPr>
      <w:rFonts w:ascii="Calibri" w:hAnsi="Calibri" w:cs="Calibri"/>
      <w:sz w:val="18"/>
      <w:szCs w:val="18"/>
    </w:rPr>
  </w:style>
  <w:style w:type="paragraph" w:styleId="ac">
    <w:name w:val="List Paragraph"/>
    <w:basedOn w:val="a"/>
    <w:uiPriority w:val="34"/>
    <w:qFormat/>
    <w:rsid w:val="00905D09"/>
    <w:pPr>
      <w:ind w:firstLineChars="200" w:firstLine="420"/>
    </w:pPr>
    <w:rPr>
      <w:rFonts w:ascii="Calibri" w:hAnsi="Calibri" w:cs="Calibri"/>
    </w:rPr>
  </w:style>
  <w:style w:type="paragraph" w:styleId="ad">
    <w:name w:val="Balloon Text"/>
    <w:basedOn w:val="a"/>
    <w:link w:val="Char5"/>
    <w:uiPriority w:val="99"/>
    <w:semiHidden/>
    <w:rsid w:val="00905D09"/>
    <w:rPr>
      <w:sz w:val="18"/>
      <w:szCs w:val="18"/>
    </w:rPr>
  </w:style>
  <w:style w:type="character" w:customStyle="1" w:styleId="Char5">
    <w:name w:val="批注框文本 Char"/>
    <w:link w:val="ad"/>
    <w:uiPriority w:val="99"/>
    <w:semiHidden/>
    <w:locked/>
    <w:rsid w:val="00905D09"/>
    <w:rPr>
      <w:rFonts w:ascii="Times New Roman" w:eastAsia="宋体" w:hAnsi="Times New Roman"/>
      <w:sz w:val="18"/>
    </w:rPr>
  </w:style>
  <w:style w:type="paragraph" w:customStyle="1" w:styleId="Char10">
    <w:name w:val="Char1"/>
    <w:basedOn w:val="a"/>
    <w:autoRedefine/>
    <w:uiPriority w:val="99"/>
    <w:rsid w:val="00905D09"/>
    <w:pPr>
      <w:tabs>
        <w:tab w:val="num" w:pos="425"/>
      </w:tabs>
      <w:ind w:left="425" w:hanging="425"/>
    </w:pPr>
    <w:rPr>
      <w:rFonts w:eastAsia="仿宋_GB2312"/>
      <w:kern w:val="24"/>
      <w:sz w:val="24"/>
      <w:szCs w:val="24"/>
    </w:rPr>
  </w:style>
  <w:style w:type="table" w:styleId="ae">
    <w:name w:val="Table Grid"/>
    <w:basedOn w:val="a1"/>
    <w:uiPriority w:val="59"/>
    <w:qFormat/>
    <w:rsid w:val="00905D09"/>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
    <w:name w:val="标题3"/>
    <w:basedOn w:val="a"/>
    <w:next w:val="a"/>
    <w:uiPriority w:val="99"/>
    <w:rsid w:val="00905D09"/>
    <w:pPr>
      <w:autoSpaceDE w:val="0"/>
      <w:autoSpaceDN w:val="0"/>
      <w:snapToGrid w:val="0"/>
      <w:spacing w:line="590" w:lineRule="atLeast"/>
      <w:ind w:firstLine="624"/>
    </w:pPr>
    <w:rPr>
      <w:rFonts w:eastAsia="方正黑体_GBK"/>
      <w:kern w:val="0"/>
      <w:sz w:val="32"/>
      <w:szCs w:val="32"/>
    </w:rPr>
  </w:style>
  <w:style w:type="paragraph" w:customStyle="1" w:styleId="pp">
    <w:name w:val="pp"/>
    <w:basedOn w:val="a"/>
    <w:uiPriority w:val="99"/>
    <w:rsid w:val="00905D09"/>
    <w:pPr>
      <w:widowControl/>
      <w:spacing w:before="100" w:beforeAutospacing="1" w:after="100" w:afterAutospacing="1" w:line="360" w:lineRule="atLeast"/>
      <w:ind w:firstLine="420"/>
      <w:jc w:val="left"/>
    </w:pPr>
    <w:rPr>
      <w:rFonts w:ascii="宋体" w:hAnsi="宋体" w:cs="宋体"/>
      <w:color w:val="000000"/>
      <w:kern w:val="0"/>
      <w:sz w:val="24"/>
      <w:szCs w:val="24"/>
    </w:rPr>
  </w:style>
  <w:style w:type="paragraph" w:customStyle="1" w:styleId="reader-word-layer">
    <w:name w:val="reader-word-layer"/>
    <w:basedOn w:val="a"/>
    <w:rsid w:val="00905D09"/>
    <w:pPr>
      <w:widowControl/>
      <w:spacing w:before="100" w:beforeAutospacing="1" w:after="100" w:afterAutospacing="1"/>
      <w:jc w:val="left"/>
    </w:pPr>
    <w:rPr>
      <w:rFonts w:ascii="宋体" w:hAnsi="宋体" w:cs="宋体"/>
      <w:kern w:val="0"/>
      <w:sz w:val="24"/>
      <w:szCs w:val="24"/>
    </w:rPr>
  </w:style>
  <w:style w:type="paragraph" w:styleId="af">
    <w:name w:val="Body Text Indent"/>
    <w:basedOn w:val="a"/>
    <w:link w:val="Char6"/>
    <w:uiPriority w:val="99"/>
    <w:rsid w:val="00905D09"/>
    <w:pPr>
      <w:spacing w:after="120"/>
      <w:ind w:leftChars="200" w:left="420"/>
    </w:pPr>
  </w:style>
  <w:style w:type="character" w:customStyle="1" w:styleId="Char6">
    <w:name w:val="正文文本缩进 Char"/>
    <w:link w:val="af"/>
    <w:uiPriority w:val="99"/>
    <w:locked/>
    <w:rsid w:val="00905D09"/>
    <w:rPr>
      <w:rFonts w:ascii="Times New Roman" w:eastAsia="宋体" w:hAnsi="Times New Roman"/>
      <w:sz w:val="24"/>
    </w:rPr>
  </w:style>
  <w:style w:type="paragraph" w:styleId="af0">
    <w:name w:val="Title"/>
    <w:basedOn w:val="a"/>
    <w:next w:val="a"/>
    <w:link w:val="Char7"/>
    <w:uiPriority w:val="99"/>
    <w:qFormat/>
    <w:rsid w:val="00905D09"/>
    <w:pPr>
      <w:spacing w:before="240" w:after="60"/>
      <w:jc w:val="center"/>
      <w:outlineLvl w:val="0"/>
    </w:pPr>
    <w:rPr>
      <w:rFonts w:ascii="Cambria" w:hAnsi="Cambria" w:cs="Cambria"/>
      <w:b/>
      <w:bCs/>
      <w:sz w:val="32"/>
      <w:szCs w:val="32"/>
    </w:rPr>
  </w:style>
  <w:style w:type="character" w:customStyle="1" w:styleId="Char7">
    <w:name w:val="标题 Char"/>
    <w:link w:val="af0"/>
    <w:uiPriority w:val="99"/>
    <w:locked/>
    <w:rsid w:val="00905D09"/>
    <w:rPr>
      <w:rFonts w:ascii="Cambria" w:eastAsia="宋体" w:hAnsi="Cambria"/>
      <w:b/>
      <w:sz w:val="32"/>
    </w:rPr>
  </w:style>
  <w:style w:type="paragraph" w:styleId="TOC">
    <w:name w:val="TOC Heading"/>
    <w:basedOn w:val="1"/>
    <w:next w:val="a"/>
    <w:uiPriority w:val="99"/>
    <w:qFormat/>
    <w:rsid w:val="003B44D0"/>
    <w:pPr>
      <w:widowControl/>
      <w:spacing w:before="480" w:after="0" w:line="276" w:lineRule="auto"/>
      <w:jc w:val="left"/>
      <w:outlineLvl w:val="9"/>
    </w:pPr>
    <w:rPr>
      <w:rFonts w:ascii="Cambria" w:hAnsi="Cambria" w:cs="Cambria"/>
      <w:color w:val="365F91"/>
      <w:kern w:val="0"/>
      <w:sz w:val="28"/>
      <w:szCs w:val="28"/>
    </w:rPr>
  </w:style>
  <w:style w:type="paragraph" w:customStyle="1" w:styleId="af1">
    <w:name w:val="标准"/>
    <w:basedOn w:val="a"/>
    <w:rsid w:val="008725EA"/>
    <w:pPr>
      <w:adjustRightInd w:val="0"/>
      <w:spacing w:line="312" w:lineRule="atLeast"/>
      <w:jc w:val="center"/>
      <w:textAlignment w:val="baseline"/>
    </w:pPr>
    <w:rPr>
      <w:rFonts w:ascii="Calibri" w:hAnsi="Calibri" w:cs="Calibri"/>
      <w:kern w:val="0"/>
    </w:rPr>
  </w:style>
  <w:style w:type="paragraph" w:styleId="af2">
    <w:name w:val="Body Text"/>
    <w:basedOn w:val="a"/>
    <w:link w:val="Char8"/>
    <w:uiPriority w:val="99"/>
    <w:unhideWhenUsed/>
    <w:rsid w:val="00A5277E"/>
    <w:pPr>
      <w:spacing w:after="120"/>
    </w:pPr>
  </w:style>
  <w:style w:type="character" w:customStyle="1" w:styleId="Char8">
    <w:name w:val="正文文本 Char"/>
    <w:link w:val="af2"/>
    <w:uiPriority w:val="99"/>
    <w:rsid w:val="00A5277E"/>
    <w:rPr>
      <w:rFonts w:ascii="Times New Roman" w:hAnsi="Times New Roman"/>
      <w:kern w:val="2"/>
      <w:sz w:val="21"/>
      <w:szCs w:val="21"/>
    </w:rPr>
  </w:style>
  <w:style w:type="paragraph" w:customStyle="1" w:styleId="TableParagraph">
    <w:name w:val="Table Paragraph"/>
    <w:basedOn w:val="a"/>
    <w:uiPriority w:val="1"/>
    <w:qFormat/>
    <w:rsid w:val="0074042B"/>
    <w:pPr>
      <w:autoSpaceDE w:val="0"/>
      <w:autoSpaceDN w:val="0"/>
      <w:adjustRightInd w:val="0"/>
      <w:jc w:val="left"/>
    </w:pPr>
    <w:rPr>
      <w:rFonts w:ascii="宋体" w:cs="宋体"/>
      <w:kern w:val="0"/>
      <w:sz w:val="24"/>
      <w:szCs w:val="24"/>
    </w:rPr>
  </w:style>
  <w:style w:type="character" w:customStyle="1" w:styleId="Char9">
    <w:name w:val="批注主题 Char"/>
    <w:link w:val="af3"/>
    <w:rsid w:val="005C3A1B"/>
    <w:rPr>
      <w:b/>
      <w:bCs/>
      <w:kern w:val="2"/>
      <w:sz w:val="21"/>
      <w:szCs w:val="21"/>
    </w:rPr>
  </w:style>
  <w:style w:type="paragraph" w:styleId="af3">
    <w:name w:val="annotation subject"/>
    <w:basedOn w:val="af4"/>
    <w:next w:val="af4"/>
    <w:link w:val="Char9"/>
    <w:unhideWhenUsed/>
    <w:rsid w:val="005C3A1B"/>
    <w:rPr>
      <w:rFonts w:ascii="Calibri" w:hAnsi="Calibri"/>
      <w:b/>
      <w:bCs/>
    </w:rPr>
  </w:style>
  <w:style w:type="paragraph" w:styleId="af4">
    <w:name w:val="annotation text"/>
    <w:basedOn w:val="a"/>
    <w:link w:val="Char11"/>
    <w:unhideWhenUsed/>
    <w:rsid w:val="005C3A1B"/>
    <w:pPr>
      <w:jc w:val="left"/>
    </w:pPr>
  </w:style>
  <w:style w:type="character" w:customStyle="1" w:styleId="Char11">
    <w:name w:val="批注文字 Char1"/>
    <w:link w:val="af4"/>
    <w:uiPriority w:val="99"/>
    <w:semiHidden/>
    <w:rsid w:val="005C3A1B"/>
    <w:rPr>
      <w:rFonts w:ascii="Times New Roman" w:hAnsi="Times New Roman"/>
      <w:kern w:val="2"/>
      <w:sz w:val="21"/>
      <w:szCs w:val="21"/>
    </w:rPr>
  </w:style>
  <w:style w:type="character" w:customStyle="1" w:styleId="font11">
    <w:name w:val="font11"/>
    <w:rsid w:val="005C3A1B"/>
    <w:rPr>
      <w:rFonts w:ascii="Times New Roman" w:hAnsi="Times New Roman" w:cs="Times New Roman" w:hint="default"/>
      <w:i w:val="0"/>
      <w:color w:val="000000"/>
      <w:sz w:val="18"/>
      <w:szCs w:val="18"/>
      <w:u w:val="none"/>
    </w:rPr>
  </w:style>
  <w:style w:type="character" w:customStyle="1" w:styleId="fontstyle01">
    <w:name w:val="fontstyle01"/>
    <w:qFormat/>
    <w:rsid w:val="005C3A1B"/>
    <w:rPr>
      <w:rFonts w:ascii="宋体" w:eastAsia="宋体" w:hAnsi="宋体" w:hint="eastAsia"/>
      <w:b w:val="0"/>
      <w:bCs w:val="0"/>
      <w:i w:val="0"/>
      <w:iCs w:val="0"/>
      <w:color w:val="000000"/>
      <w:sz w:val="24"/>
      <w:szCs w:val="24"/>
    </w:rPr>
  </w:style>
  <w:style w:type="character" w:customStyle="1" w:styleId="apple-converted-space">
    <w:name w:val="apple-converted-space"/>
    <w:rsid w:val="005C3A1B"/>
  </w:style>
  <w:style w:type="character" w:customStyle="1" w:styleId="Chara">
    <w:name w:val="批注文字 Char"/>
    <w:semiHidden/>
    <w:rsid w:val="005C3A1B"/>
    <w:rPr>
      <w:kern w:val="2"/>
      <w:sz w:val="21"/>
      <w:szCs w:val="21"/>
    </w:rPr>
  </w:style>
  <w:style w:type="character" w:styleId="af5">
    <w:name w:val="annotation reference"/>
    <w:unhideWhenUsed/>
    <w:rsid w:val="005C3A1B"/>
    <w:rPr>
      <w:sz w:val="21"/>
      <w:szCs w:val="21"/>
    </w:rPr>
  </w:style>
  <w:style w:type="paragraph" w:customStyle="1" w:styleId="reader-word-layerreader-word-s2-28">
    <w:name w:val="reader-word-layer reader-word-s2-28"/>
    <w:basedOn w:val="a"/>
    <w:rsid w:val="005C3A1B"/>
    <w:pPr>
      <w:widowControl/>
      <w:spacing w:before="100" w:beforeAutospacing="1" w:after="100" w:afterAutospacing="1"/>
      <w:jc w:val="left"/>
    </w:pPr>
    <w:rPr>
      <w:rFonts w:ascii="宋体" w:hAnsi="宋体" w:cs="宋体"/>
      <w:kern w:val="0"/>
      <w:sz w:val="24"/>
      <w:szCs w:val="24"/>
    </w:rPr>
  </w:style>
  <w:style w:type="character" w:customStyle="1" w:styleId="Char12">
    <w:name w:val="批注主题 Char1"/>
    <w:uiPriority w:val="99"/>
    <w:semiHidden/>
    <w:rsid w:val="005C3A1B"/>
    <w:rPr>
      <w:rFonts w:ascii="Times New Roman" w:hAnsi="Times New Roman"/>
      <w:b/>
      <w:bCs/>
      <w:kern w:val="2"/>
      <w:sz w:val="21"/>
      <w:szCs w:val="21"/>
    </w:rPr>
  </w:style>
  <w:style w:type="paragraph" w:customStyle="1" w:styleId="af6">
    <w:name w:val="认证正文"/>
    <w:basedOn w:val="a"/>
    <w:rsid w:val="005C3A1B"/>
    <w:pPr>
      <w:widowControl/>
      <w:ind w:firstLine="177"/>
    </w:pPr>
    <w:rPr>
      <w:rFonts w:ascii="Calibri" w:eastAsia="黑体" w:hAnsi="Calibri"/>
      <w:kern w:val="0"/>
      <w:sz w:val="24"/>
      <w:szCs w:val="24"/>
    </w:rPr>
  </w:style>
  <w:style w:type="character" w:customStyle="1" w:styleId="af7">
    <w:name w:val="页脚 字符"/>
    <w:uiPriority w:val="99"/>
    <w:rsid w:val="00C42DC0"/>
  </w:style>
  <w:style w:type="character" w:styleId="af8">
    <w:name w:val="Placeholder Text"/>
    <w:basedOn w:val="a0"/>
    <w:uiPriority w:val="99"/>
    <w:semiHidden/>
    <w:rsid w:val="005A34A9"/>
    <w:rPr>
      <w:color w:val="808080"/>
    </w:rPr>
  </w:style>
  <w:style w:type="character" w:customStyle="1" w:styleId="1Char">
    <w:name w:val="标题 1 Char"/>
    <w:uiPriority w:val="9"/>
    <w:locked/>
    <w:rsid w:val="003F062B"/>
    <w:rPr>
      <w:rFonts w:ascii="Times New Roman" w:eastAsia="宋体" w:hAnsi="Times New Roman"/>
      <w:b/>
      <w:kern w:val="44"/>
      <w:sz w:val="44"/>
    </w:rPr>
  </w:style>
  <w:style w:type="character" w:customStyle="1" w:styleId="2Char0">
    <w:name w:val="标题 2 Char"/>
    <w:uiPriority w:val="99"/>
    <w:semiHidden/>
    <w:locked/>
    <w:rsid w:val="003F062B"/>
    <w:rPr>
      <w:rFonts w:ascii="Cambria" w:eastAsia="宋体" w:hAnsi="Cambria"/>
      <w:b/>
      <w:sz w:val="32"/>
    </w:rPr>
  </w:style>
  <w:style w:type="character" w:customStyle="1" w:styleId="Charb">
    <w:name w:val="页脚 Char"/>
    <w:uiPriority w:val="99"/>
    <w:locked/>
    <w:rsid w:val="003F062B"/>
    <w:rPr>
      <w:rFonts w:ascii="Times New Roman" w:eastAsia="宋体" w:hAnsi="Times New Roman"/>
      <w:sz w:val="18"/>
    </w:rPr>
  </w:style>
  <w:style w:type="paragraph" w:customStyle="1" w:styleId="af9">
    <w:name w:val="表格插入"/>
    <w:basedOn w:val="a"/>
    <w:link w:val="afa"/>
    <w:qFormat/>
    <w:rsid w:val="003F062B"/>
    <w:pPr>
      <w:adjustRightInd w:val="0"/>
      <w:snapToGrid w:val="0"/>
    </w:pPr>
    <w:rPr>
      <w:rFonts w:ascii="仿宋" w:eastAsia="仿宋" w:hAnsi="仿宋"/>
    </w:rPr>
  </w:style>
  <w:style w:type="character" w:customStyle="1" w:styleId="afa">
    <w:name w:val="表格插入 字符"/>
    <w:link w:val="af9"/>
    <w:locked/>
    <w:rsid w:val="003F062B"/>
    <w:rPr>
      <w:rFonts w:ascii="仿宋" w:eastAsia="仿宋" w:hAnsi="仿宋"/>
      <w:kern w:val="2"/>
      <w:sz w:val="21"/>
      <w:szCs w:val="21"/>
    </w:rPr>
  </w:style>
  <w:style w:type="paragraph" w:customStyle="1" w:styleId="afb">
    <w:name w:val="表内文字"/>
    <w:basedOn w:val="a"/>
    <w:qFormat/>
    <w:rsid w:val="004666A1"/>
    <w:pPr>
      <w:autoSpaceDE w:val="0"/>
      <w:autoSpaceDN w:val="0"/>
      <w:adjustRightInd w:val="0"/>
      <w:snapToGrid w:val="0"/>
      <w:spacing w:beforeLines="15" w:afterLines="15"/>
      <w:jc w:val="left"/>
    </w:pPr>
    <w:rPr>
      <w:rFonts w:cs="宋体"/>
      <w:kern w:val="0"/>
      <w:szCs w:val="24"/>
    </w:rPr>
  </w:style>
  <w:style w:type="character" w:customStyle="1" w:styleId="Charc">
    <w:name w:val="表头 Char"/>
    <w:link w:val="afc"/>
    <w:qFormat/>
    <w:locked/>
    <w:rsid w:val="004666A1"/>
    <w:rPr>
      <w:b/>
    </w:rPr>
  </w:style>
  <w:style w:type="paragraph" w:customStyle="1" w:styleId="afc">
    <w:name w:val="表头"/>
    <w:basedOn w:val="a"/>
    <w:link w:val="Charc"/>
    <w:qFormat/>
    <w:rsid w:val="004666A1"/>
    <w:pPr>
      <w:adjustRightInd w:val="0"/>
      <w:snapToGrid w:val="0"/>
      <w:jc w:val="center"/>
    </w:pPr>
    <w:rPr>
      <w:rFonts w:ascii="Calibri" w:hAnsi="Calibri"/>
      <w:b/>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839624">
      <w:bodyDiv w:val="1"/>
      <w:marLeft w:val="0"/>
      <w:marRight w:val="0"/>
      <w:marTop w:val="0"/>
      <w:marBottom w:val="0"/>
      <w:divBdr>
        <w:top w:val="none" w:sz="0" w:space="0" w:color="auto"/>
        <w:left w:val="none" w:sz="0" w:space="0" w:color="auto"/>
        <w:bottom w:val="none" w:sz="0" w:space="0" w:color="auto"/>
        <w:right w:val="none" w:sz="0" w:space="0" w:color="auto"/>
      </w:divBdr>
    </w:div>
    <w:div w:id="797451434">
      <w:bodyDiv w:val="1"/>
      <w:marLeft w:val="0"/>
      <w:marRight w:val="0"/>
      <w:marTop w:val="0"/>
      <w:marBottom w:val="0"/>
      <w:divBdr>
        <w:top w:val="none" w:sz="0" w:space="0" w:color="auto"/>
        <w:left w:val="none" w:sz="0" w:space="0" w:color="auto"/>
        <w:bottom w:val="none" w:sz="0" w:space="0" w:color="auto"/>
        <w:right w:val="none" w:sz="0" w:space="0" w:color="auto"/>
      </w:divBdr>
    </w:div>
    <w:div w:id="1082069141">
      <w:bodyDiv w:val="1"/>
      <w:marLeft w:val="0"/>
      <w:marRight w:val="0"/>
      <w:marTop w:val="0"/>
      <w:marBottom w:val="0"/>
      <w:divBdr>
        <w:top w:val="none" w:sz="0" w:space="0" w:color="auto"/>
        <w:left w:val="none" w:sz="0" w:space="0" w:color="auto"/>
        <w:bottom w:val="none" w:sz="0" w:space="0" w:color="auto"/>
        <w:right w:val="none" w:sz="0" w:space="0" w:color="auto"/>
      </w:divBdr>
    </w:div>
    <w:div w:id="1158813605">
      <w:bodyDiv w:val="1"/>
      <w:marLeft w:val="0"/>
      <w:marRight w:val="0"/>
      <w:marTop w:val="0"/>
      <w:marBottom w:val="0"/>
      <w:divBdr>
        <w:top w:val="none" w:sz="0" w:space="0" w:color="auto"/>
        <w:left w:val="none" w:sz="0" w:space="0" w:color="auto"/>
        <w:bottom w:val="none" w:sz="0" w:space="0" w:color="auto"/>
        <w:right w:val="none" w:sz="0" w:space="0" w:color="auto"/>
      </w:divBdr>
    </w:div>
    <w:div w:id="1321427630">
      <w:bodyDiv w:val="1"/>
      <w:marLeft w:val="0"/>
      <w:marRight w:val="0"/>
      <w:marTop w:val="0"/>
      <w:marBottom w:val="0"/>
      <w:divBdr>
        <w:top w:val="none" w:sz="0" w:space="0" w:color="auto"/>
        <w:left w:val="none" w:sz="0" w:space="0" w:color="auto"/>
        <w:bottom w:val="none" w:sz="0" w:space="0" w:color="auto"/>
        <w:right w:val="none" w:sz="0" w:space="0" w:color="auto"/>
      </w:divBdr>
    </w:div>
    <w:div w:id="1528637679">
      <w:bodyDiv w:val="1"/>
      <w:marLeft w:val="0"/>
      <w:marRight w:val="0"/>
      <w:marTop w:val="0"/>
      <w:marBottom w:val="0"/>
      <w:divBdr>
        <w:top w:val="none" w:sz="0" w:space="0" w:color="auto"/>
        <w:left w:val="none" w:sz="0" w:space="0" w:color="auto"/>
        <w:bottom w:val="none" w:sz="0" w:space="0" w:color="auto"/>
        <w:right w:val="none" w:sz="0" w:space="0" w:color="auto"/>
      </w:divBdr>
    </w:div>
    <w:div w:id="1576669234">
      <w:bodyDiv w:val="1"/>
      <w:marLeft w:val="0"/>
      <w:marRight w:val="0"/>
      <w:marTop w:val="0"/>
      <w:marBottom w:val="0"/>
      <w:divBdr>
        <w:top w:val="none" w:sz="0" w:space="0" w:color="auto"/>
        <w:left w:val="none" w:sz="0" w:space="0" w:color="auto"/>
        <w:bottom w:val="none" w:sz="0" w:space="0" w:color="auto"/>
        <w:right w:val="none" w:sz="0" w:space="0" w:color="auto"/>
      </w:divBdr>
    </w:div>
    <w:div w:id="1607805660">
      <w:marLeft w:val="0"/>
      <w:marRight w:val="0"/>
      <w:marTop w:val="0"/>
      <w:marBottom w:val="0"/>
      <w:divBdr>
        <w:top w:val="none" w:sz="0" w:space="0" w:color="auto"/>
        <w:left w:val="none" w:sz="0" w:space="0" w:color="auto"/>
        <w:bottom w:val="none" w:sz="0" w:space="0" w:color="auto"/>
        <w:right w:val="none" w:sz="0" w:space="0" w:color="auto"/>
      </w:divBdr>
    </w:div>
    <w:div w:id="1607805664">
      <w:marLeft w:val="0"/>
      <w:marRight w:val="0"/>
      <w:marTop w:val="0"/>
      <w:marBottom w:val="0"/>
      <w:divBdr>
        <w:top w:val="none" w:sz="0" w:space="0" w:color="auto"/>
        <w:left w:val="none" w:sz="0" w:space="0" w:color="auto"/>
        <w:bottom w:val="none" w:sz="0" w:space="0" w:color="auto"/>
        <w:right w:val="none" w:sz="0" w:space="0" w:color="auto"/>
      </w:divBdr>
      <w:divsChild>
        <w:div w:id="1607805663">
          <w:marLeft w:val="375"/>
          <w:marRight w:val="375"/>
          <w:marTop w:val="0"/>
          <w:marBottom w:val="150"/>
          <w:divBdr>
            <w:top w:val="none" w:sz="0" w:space="0" w:color="auto"/>
            <w:left w:val="none" w:sz="0" w:space="0" w:color="auto"/>
            <w:bottom w:val="none" w:sz="0" w:space="0" w:color="auto"/>
            <w:right w:val="none" w:sz="0" w:space="0" w:color="auto"/>
          </w:divBdr>
          <w:divsChild>
            <w:div w:id="1607805661">
              <w:marLeft w:val="0"/>
              <w:marRight w:val="0"/>
              <w:marTop w:val="0"/>
              <w:marBottom w:val="0"/>
              <w:divBdr>
                <w:top w:val="none" w:sz="0" w:space="0" w:color="auto"/>
                <w:left w:val="none" w:sz="0" w:space="0" w:color="auto"/>
                <w:bottom w:val="none" w:sz="0" w:space="0" w:color="auto"/>
                <w:right w:val="none" w:sz="0" w:space="0" w:color="auto"/>
              </w:divBdr>
              <w:divsChild>
                <w:div w:id="1607805662">
                  <w:marLeft w:val="300"/>
                  <w:marRight w:val="300"/>
                  <w:marTop w:val="300"/>
                  <w:marBottom w:val="300"/>
                  <w:divBdr>
                    <w:top w:val="none" w:sz="0" w:space="0" w:color="auto"/>
                    <w:left w:val="none" w:sz="0" w:space="0" w:color="auto"/>
                    <w:bottom w:val="none" w:sz="0" w:space="0" w:color="auto"/>
                    <w:right w:val="none" w:sz="0" w:space="0" w:color="auto"/>
                  </w:divBdr>
                </w:div>
              </w:divsChild>
            </w:div>
          </w:divsChild>
        </w:div>
      </w:divsChild>
    </w:div>
    <w:div w:id="1607805665">
      <w:marLeft w:val="0"/>
      <w:marRight w:val="0"/>
      <w:marTop w:val="0"/>
      <w:marBottom w:val="0"/>
      <w:divBdr>
        <w:top w:val="none" w:sz="0" w:space="0" w:color="auto"/>
        <w:left w:val="none" w:sz="0" w:space="0" w:color="auto"/>
        <w:bottom w:val="none" w:sz="0" w:space="0" w:color="auto"/>
        <w:right w:val="none" w:sz="0" w:space="0" w:color="auto"/>
      </w:divBdr>
      <w:divsChild>
        <w:div w:id="1607805659">
          <w:marLeft w:val="0"/>
          <w:marRight w:val="0"/>
          <w:marTop w:val="0"/>
          <w:marBottom w:val="0"/>
          <w:divBdr>
            <w:top w:val="none" w:sz="0" w:space="0" w:color="auto"/>
            <w:left w:val="none" w:sz="0" w:space="0" w:color="auto"/>
            <w:bottom w:val="none" w:sz="0" w:space="0" w:color="auto"/>
            <w:right w:val="none" w:sz="0" w:space="0" w:color="auto"/>
          </w:divBdr>
        </w:div>
      </w:divsChild>
    </w:div>
    <w:div w:id="1790279662">
      <w:bodyDiv w:val="1"/>
      <w:marLeft w:val="0"/>
      <w:marRight w:val="0"/>
      <w:marTop w:val="0"/>
      <w:marBottom w:val="0"/>
      <w:divBdr>
        <w:top w:val="none" w:sz="0" w:space="0" w:color="auto"/>
        <w:left w:val="none" w:sz="0" w:space="0" w:color="auto"/>
        <w:bottom w:val="none" w:sz="0" w:space="0" w:color="auto"/>
        <w:right w:val="none" w:sz="0" w:space="0" w:color="auto"/>
      </w:divBdr>
    </w:div>
    <w:div w:id="20835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__2.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4F0DB5-E14B-437B-95F2-B938908BE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1</Pages>
  <Words>2401</Words>
  <Characters>1369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Sky123.Org</Company>
  <LinksUpToDate>false</LinksUpToDate>
  <CharactersWithSpaces>16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zsyzgx</cp:lastModifiedBy>
  <cp:revision>20</cp:revision>
  <cp:lastPrinted>2023-12-14T14:02:00Z</cp:lastPrinted>
  <dcterms:created xsi:type="dcterms:W3CDTF">2024-03-25T08:07:00Z</dcterms:created>
  <dcterms:modified xsi:type="dcterms:W3CDTF">2024-09-20T08:14:00Z</dcterms:modified>
</cp:coreProperties>
</file>